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8.xml" ContentType="application/inkml+xml"/>
  <Override PartName="/ppt/ink/ink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17"/>
  </p:notesMasterIdLst>
  <p:sldIdLst>
    <p:sldId id="305" r:id="rId4"/>
    <p:sldId id="331" r:id="rId5"/>
    <p:sldId id="333" r:id="rId6"/>
    <p:sldId id="335" r:id="rId7"/>
    <p:sldId id="414" r:id="rId8"/>
    <p:sldId id="415" r:id="rId9"/>
    <p:sldId id="416" r:id="rId10"/>
    <p:sldId id="417" r:id="rId11"/>
    <p:sldId id="418" r:id="rId12"/>
    <p:sldId id="419" r:id="rId13"/>
    <p:sldId id="420" r:id="rId14"/>
    <p:sldId id="426" r:id="rId15"/>
    <p:sldId id="336" r:id="rId16"/>
    <p:sldId id="337" r:id="rId18"/>
    <p:sldId id="338" r:id="rId19"/>
    <p:sldId id="339" r:id="rId20"/>
    <p:sldId id="340" r:id="rId21"/>
    <p:sldId id="341" r:id="rId22"/>
    <p:sldId id="421" r:id="rId23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charset="0"/>
      <a:buNone/>
      <a:defRPr u="none" kern="1200" baseline="0">
        <a:solidFill>
          <a:schemeClr val="tx1"/>
        </a:solidFill>
        <a:latin typeface="Arial" charset="0"/>
        <a:ea typeface="宋体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charset="0"/>
      <a:buNone/>
      <a:defRPr u="none" kern="1200" baseline="0">
        <a:solidFill>
          <a:schemeClr val="tx1"/>
        </a:solidFill>
        <a:latin typeface="Arial" charset="0"/>
        <a:ea typeface="宋体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charset="0"/>
      <a:buNone/>
      <a:defRPr u="none" kern="1200" baseline="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charset="0"/>
      <a:buNone/>
      <a:defRPr u="none" kern="1200" baseline="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charset="0"/>
      <a:buNone/>
      <a:defRPr u="none" kern="1200" baseline="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charset="0"/>
      <a:buNone/>
      <a:defRPr u="none" kern="1200" baseline="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charset="0"/>
      <a:buNone/>
      <a:defRPr u="none" kern="1200" baseline="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charset="0"/>
      <a:buNone/>
      <a:defRPr u="none" kern="1200" baseline="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charset="0"/>
      <a:buNone/>
      <a:defRPr u="none" kern="1200" baseline="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clrMode="bw" scaleToFitPaper="1" frameSlides="1"/>
  <p:clrMru>
    <a:srgbClr val="CC3300"/>
    <a:srgbClr val="6699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160"/>
        <p:guide pos="2880"/>
      </p:guideLst>
    </p:cSldViewPr>
  </p:slide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00627555698156" units="cm"/>
      <inkml:brushProperty name="height" value="0.0300627555698156" units="cm"/>
      <inkml:brushProperty name="color" value="#00BFF2"/>
      <inkml:brushProperty name="ignorePressure" value="0"/>
    </inkml:brush>
  </inkml:definitions>
  <inkml:trace contextRef="#ctx0" brushRef="#br0">34950 7000 369,'-22'4'17,"6"10"-3	,7 10-3,6 9-2,4 10 1,4 14 7,3 11 7,3 14 7,1 8 4,1 7 1,-1 6 0,1 7 2,1-1-2,3-6-2,3-6-2,4-6-2,-1-10-3,-3-12-3,-3-13-3,-2-12-3,0-10-2,7-6-2,6-6-2,7-6-1,4-16-1,3-25-4,3-25-1,4-25-3,1-15 0,0-2-1,0-3 1,0-3 1,1 2 0,4 10 1,3 10 1,3 9 1,-4 7 1,-8 7 0,-10 6 0,-9 7 0,-4 5-7,4 7-14,3 6-16,3 7-15,-5 7-11,-12 9-7,-13 10-7,-12 10-7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71784679591656" units="cm"/>
      <inkml:brushProperty name="height" value="0.0371784679591656" units="cm"/>
      <inkml:brushProperty name="color" value="#00BFF2"/>
      <inkml:brushProperty name="ignorePressure" value="0"/>
    </inkml:brush>
  </inkml:definitions>
  <inkml:trace contextRef="#ctx0" brushRef="#br0">39400 4250 298,'0'-16'3,"0"19"5	,0 19 6,0 19 4,-2 10 3,-3 4-2,-3 3-1,-2 3-2,-5 3-2,-2 3-2,-3 3-1,-3 4-3,-1-6-2,4-11-3,3-14-3,3-11-3,4-9-1,7-3 2,6-3 1,7-2 1,5-6 1,7-6 1,6-6 0,7-6 0,0-6 0,-2-2 1,-3-3 1,-3-3 0,-1-1 1,4 4 0,3 3 0,3 3-1,1 1 1,1 1 0,-1-1 0,1 1 2,-1 4 0,1 9 3,-1 10 3,1 10 2,-3 4 2,-2 0 2,-3 0 0,-3 0 1,-6 1 1,-5 4 0,-7 3 0,-5 3 0,-4 6 1,0 9 0,0 10 0,0 10 1,0 4 0,0 0 0,0 0-1,0 0 1,-2 0-2,-3 0-3,-3 0-3,-2 0-3,-3-4-1,1-5-3,-1-7-2,1-5-3,-1-6-2,1-3-3,-1-3-3,1-2-4,-4-9-8,-6-12-12,-6-13-13,-6-12-13,-1-10-7,7-6-3,6-6-3,7-6-2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72111669182777" units="cm"/>
      <inkml:brushProperty name="height" value="0.0272111669182777" units="cm"/>
      <inkml:brushProperty name="color" value="#00BFF2"/>
      <inkml:brushProperty name="ignorePressure" value="0"/>
    </inkml:brush>
  </inkml:definitions>
  <inkml:trace contextRef="#ctx0" brushRef="#br0">38750 6050 408,'-4'21'0,"-5"-5"1	,-7-7 1,-5-5 0,-3-4 2,4 0 4,3 0 3,3 0 3,6 0 3,9 0 3,10 0 3,10 0 2,8-4 4,10-5 3,10-7 3,9-5 4,6-6 0,3-3-1,3-3-1,4-2-2,-3-1-2,-5 3-5,-7 3-5,-5 4-5,-6 2-2,-3 4 1,-3 3 1,-2 3 0,-5 1-9,-2 1-19,-3-1-19,-3 1-19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192279797047377" units="cm"/>
      <inkml:brushProperty name="height" value="0.0192279797047377" units="cm"/>
      <inkml:brushProperty name="color" value="#00BFF2"/>
      <inkml:brushProperty name="ignorePressure" value="0"/>
    </inkml:brush>
  </inkml:definitions>
  <inkml:trace contextRef="#ctx0" brushRef="#br0">16300 35150 577,'26'-2'-2,"4"-3"-6	,3-3-6,3-2-5,7-1-3,14 3 0,11 3 0,14 4 0,7 1 9,3 0 13,3 0 0,4 0 0,2 0 0,4 0 0,3 0 0,3 0 0,-1 0 0,-2 0 0,-3 0 0,-3 0 0,1 0 0,6 0 0,7 0 0,6 0 0,6-2 0,6-3 0,7-3 0,6-2 0,4-3 0,4 1 0,3-1 0,3 1 0,-4-1 0,-8 1 0,-10-1 0,-9 1 0,-4-1 0,4 1 0,3-1 0,3 1 0,7 1 0,14 3 0,11 3 0,14 4 0,0 1 0,-8 0 0,-10 0 0,-9 0 0,-7 0 0,-3 0 0,-3 0 0,-2 0 0,5 0 0,16 0 0,15 0 0,17 0 0,5 1 0,-3 4 0,-3 3 0,-2 3 0,-6-1 0,-6-2 0,-6-3 0,-6-3 0,2-2 0,14 0 0,11 0 0,14 0 0,2 0 0,-6 0 0,-6 0 0,-6 0 0,-4 1 0,1 4 0,-1 3 0,1 3 0,5-1 0,14-2 0,11-3 0,14-3 0,2-2 0,-6 0 0,-6 0 0,-6 0 0,2 0 0,14 0 0,11 0 0,14 0 0,2 0 0,-6 0 0,-6 0 0,-6 0 0,1-2 0,9-3 0,10-3 0,10-2 0,2-1 0,-3 3 0,-3 3 0,-2 4 0,0-1 3,7-3 0,6-3 0,7-2 0,-3-3-1,-8 1 1,-10-1-1,-9 1-1,-2-1 1,6 1 0,7-1 1,6 1 0,3 1 1,0 3-1,0 3 1,0 4-1,3-1 0,6-3 0,7-3-1,6-2 1,-4-1-1,-11 3 0,-14 3-1,-11 4-1,-3 1 0,10 0 0,10 0 0,9 0-1,-1-2 1,-8-3 0,-10-3 0,-9-2 0,-1-1 1,10 3-1,10 3 1,9 4-1,1-1 1,-6-3 1,-6-3 1,-6-2 1,2-1 1,14 3-1,11 3 0,14 4 0,-3 2-1,-15 4 0,-15 3 0,-16 3-1,-1-1 0,17-2 0,15-3 1,16-3 0,1-2 0,-12 0 1,-13 0 0,-12 0 0,-2 0 0,9 0 0,10 0 1,10 0-1,2 0 1,-3 0-1,-3 0 0,-2 0 0,-1 1 0,3 4-1,3 3-1,4 3 1,-3-1-2,-5-2 1,-7-3-1,-5-3 0,-4-2 0,0 0 0,0 0 0,0 0-1,1 1 1,4 4-1,3 3 1,3 3-2,-1-1 1,-2-2 0,-3-3 0,-3-3 0,1 1 0,6 6 0,7 7 0,6 6 0,-4 1 0,-11-3 0,-14-3 0,-11-2 0,-7-3 0,0 1-1,0-1 1,0 1-1,-2-1 1,-3 1-1,-3-1 0,-2 1 1,-9 1-1,-12 3 1,-13 3 1,-12 4-1,-4 1 1,7 0 1,6 0-1,7 0 1,-3 0 0,-8 0 0,-10 0-1,-9 0 1,-5 3 0,0 6 0,0 7-1,0 6 1,1 3-1,4 0 0,3 0 0,3 0-1,-5-2 0,-12-3 0,-13-3 0,-12-2 0,-7-1-1,1 3 1,-1 3 0,1 4-1,1 1 1,3 0 0,3 0-1,4 0 1,-1-2 0,-3-3 0,-3-3-1,-2-2 1,-8-1 0,-8 3 0,-10 3 0,-9 4 0,-9-1 0,-5-3 0,-7-3 0,-5-2 0,-4 0-1,0 7 1,0 6 0,0 7 0,1 2 0,4 1-1,3-1-2,3 1 0,-2 1 0,-6 3 0,-6 3 0,-6 4 0,-6 2 0,-2 4 0,-3 3 0,-3 3 1,-4 1-1,-3 1 1,-3-1 1,-2 1-1,-6-4 1,-6-6 0,-6-6 0,-6-6 0,-6-9 0,-2-8 1,-3-10 0,-3-9 1,-1 4 0,4 19 0,3 19 0,3 19 0,-1 12 0,-2 6 0,-3 7 0,-3 6 0,-2 3-1,0 0 1,0 0 0,0 0-1,-5 0 1,-9 0-1,-10 0 1,-8 0-1,-8-4 0,-2-5 1,-3-7-1,-3-5 0,-4-4 0,-3 0 0,-3 0 0,-2 0 0,-5 0 0,-2 0 0,-3 0 0,-3 0 0,-2-2 0,0-3-1,0-3 1,0-2 0,-2-5 0,-3-2-1,-3-3 1,-2-3-1,-5-2 1,-2 0-1,-3 0 1,-3 0 0,-6-4-1,-5-5 0,-7-7 0,-5-5-2,2-8 1,13-5 0,12-7 0,13-5 1,12-6-1,13-3 0,12-3 0,13-2 0,-12 2 0,-33 9 0,-35 10 0,-34 10-1,-12 2 1,14-3-1,11-3 0,14-2 1,0-5-1,-8-2 1,-10-3 1,-9-3 1,-9-1 1,-5 4 1,-7 3 0,-5 3 1,-1-1 0,6-2 1,7-3-1,6-3 1,-1-2 0,-5 0 0,-7 0 1,-5 0-1,-4-2 1,0-3-1,0-3 1,0-2-1,-8-1 0,-16 3-1,-15 3-1,-15 4-1,-9 1 0,1 0 0,-1 0-1,1 0 1,-3 0-1,-2 0 0,-3 0 0,-3 0 1,-2-2-1,0-3 0,0-3 0,0-2 0,-2-1 0,-3 3-1,-3 3 1,-2 4 0,-6-1 1,-6-3 0,-6-3 1,-6-2 1,-1-3 0,7 1 1,6-1 1,7 1 0,0-1 1,-2 1 0,-3-1 0,-3 1 2,-2-3-1,0-2 0,0-3-1,0-3 0,-4-1 0,-5 4 0,-7 3 0,-5 3 1,-1 1 0,6 1-1,7-1 0,6 1-1,-1-1 0,-5 1 0,-7-1-1,-5 1 1,-1-1-1,6 1-2,7-1-2,6 1-2,-1-1-2,-5 1 1,-7-1 0,-5 1 0,-3-3 0,4-2 0,3-3 0,3-3 0,-1-2 0,-2 0 1,-3 0 0,-3 0 1,-1 0 0,4 0 0,3 0 0,3 0 0,1 0 1,1 0-1,-1 0 0,1 0 0,1 0 0,3 0 0,3 0 0,4 0-1,1 0 1,0 0-1,0 0-1,0 0 1,0 0-1,0 0 0,0 0 0,0 0 1,3 0-1,6 0 0,7 0 1,6 0 0,-1 0 0,-5 0 0,-7 0 0,-5 0-1,-4 0 1,0 0-1,0 0-1,0 0 0,-2 1 0,-3 4 0,-3 3 0,-2 3 0,0 1 0,7 1 1,6-1 0,7 1 0,2 1 1,1 3 1,-1 3-1,1 4 1,-1-3 0,1-5 0,-1-7 0,1-5 0,-1-3 0,1 4 1,-1 3 0,1 3-1,1-1 1,3-2 0,3-3 0,4-3 0,2-1 1,4 4 1,3 3 2,3 3 1,3-1 1,3-2-1,3-3 0,4-3 0,4-1-1,6 4 0,7 3 1,6 3-1,1-1 0,-3-2-1,-3-3 0,-2-3-2,0-2 0,7 0 0,6 0-1,7 0 0,4 0 0,3 0 1,3 0 1,4 0 1,-6-2 1,-11-3-1,-14-3 2,-11-2-1,0-3 1,17 1 0,15-1 1,16 1 0,7-1 1,1 1-1,-1-1 1,1 1 0,-3 1-1,-2 3 0,-3 3-2,-3 4 0,1-1-2,6-3 0,7-3-1,6-2-1,4-3 0,4 1-1,3-1-1,3 1 0,-1-3-1,-2-2 1,-3-3-1,-3-3 0,-4-4 0,-3-3 1,-3-3 1,-2-2 0,2-3 1,9 1 0,10-1 1,10 1-1,5-1 1,4 1-1,3-1 1,3 1 0,1-1 0,1 1 1,-1-1-1,1 1 0,-3-4 0,-2-6 0,-3-6 0,-3-6 0,2-4 1,10 1-2,10-1 1,9 1-1,6-3 1,3-2-1,3-3 0,4-3 0,2-2 0,4 0 0,3 0 0,3 0 0,3-2 0,3-3 0,3-3 0,4-2 1,1-5 0,0-2 1,0-3 1,0-3 1,1-4 0,4-3 0,3-3 0,3-2-1,3-1 1,3 3-1,3 3 0,4 4-1,1-1 1,0-3-1,0-3 0,0-2-1,1-1 0,4 3 1,3 3-1,3 4 0,1 1 0,1 0 0,-1 0-1,1 0 0,-1-2 0,1-3 0,-1-3 1,1-2-1,1 0 2,3 7-1,3 6 1,4 7 1,1 0-1,0-2 1,0-3-1,0-3 0,0 1 0,0 6 0,0 7-1,0 6 1,0 1-1,0-3 0,0-3 1,0-2-1,3-3 2,6 1 0,7-1 2,6 1 0,1-1 2,-3 1 1,-3-1 0,-2 1 2,-1 1-1,3 3 1,3 3-1,4 4 1,-1 2-1,-3 4-2,-3 3 0,-2 3-2,0 3-1,7 3 0,6 3-1,7 4 1,2 2-1,1 4-1,-1 3-2,1 3 0,-1-1-1,1-2 0,-1-3-2,1-3 1,-3-2-1,-2 0 1,-3 0 0,-3 0 1,-1 1 0,4 4 0,3 3 0,3 3-1,1 1 2,1 1-1,-1-1 1,1 1 1,1-3 0,3-2-1,3-3 1,4-3-1,-1-1 0,-3 4 0,-3 3 1,-2 3 0,-5 3-1,-2 3 0,-3 3 0,-3 4 0,-2 2 0,0 4-1,0 3 0,0 3-1,1 3 0,4 3-2,3 3-2,3 4-1,4 1-8,7 0-11,6 0-13,7 0-11,0 0-8,-2 0-2,-3 0-1,-3 0-1,-4 0 1,-3 0 4,-3 0 19,-2 0 38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171336513012648" units="cm"/>
      <inkml:brushProperty name="height" value="0.0171336513012648" units="cm"/>
      <inkml:brushProperty name="color" value="#00BFF2"/>
      <inkml:brushProperty name="ignorePressure" value="0"/>
    </inkml:brush>
  </inkml:definitions>
  <inkml:trace contextRef="#ctx0" brushRef="#br0">71550 23150 648,'68'67'130,"-11"-16"-28	,-14-15-28,-11-15-29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38310487568378" units="cm"/>
      <inkml:brushProperty name="height" value="0.0338310487568378" units="cm"/>
      <inkml:brushProperty name="color" value="#00BFF2"/>
      <inkml:brushProperty name="ignorePressure" value="0"/>
    </inkml:brush>
  </inkml:definitions>
  <inkml:trace contextRef="#ctx0" brushRef="#br0">70750 24550 328,'-16'-2'35,"19"-3"2	,19-3 2,19-2 1,15-6 2,13-6-2,12-6 0,13-6 0,4-6-6,-3-2-7,-3-3-9,-2-3-9,-8 1-5,-8 6-5,-10 7-4,-9 6-4,-7 4-3,-3 4-2,-3 3-1,-2 3-2,-9 12 3,-12 22 7,-13 22 8,-12 23 6,-12 13 7,-8 6 5,-10 7 5,-9 6 5,-7 6 2,-3 6 1,-3 7-1,-2 6-1,-5 3 0,-2 0-3,-3 0-3,-3 0-3,-2-4-3,0-5-5,0-7-6,0-5-5,6-9-2,13-9-1,12-10-1,13-8-1,15-18-12,19-25-23,19-25-25,19-25-24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69476547837257" units="cm"/>
      <inkml:brushProperty name="height" value="0.0269476547837257" units="cm"/>
      <inkml:brushProperty name="color" value="#00BFF2"/>
      <inkml:brushProperty name="ignorePressure" value="0"/>
    </inkml:brush>
  </inkml:definitions>
  <inkml:trace contextRef="#ctx0" brushRef="#br0">71650 25350 412,'3'-21'1,"6"10"4	,7 10 4,6 9 2,1 9 7,-3 9 10,-3 10 10,-2 10 10,-3 11 6,1 17 3,-1 15 3,1 16 2,-3 2-2,-2-8-11,-3-10-9,-3-9-10,-2-9-13,0-5-17,0-7-16,0-5-17,1-14-14,4-18-12,3-19-11,3-18-1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06832494586706" units="cm"/>
      <inkml:brushProperty name="height" value="0.0206832494586706" units="cm"/>
      <inkml:brushProperty name="color" value="#00BFF2"/>
      <inkml:brushProperty name="ignorePressure" value="0"/>
    </inkml:brush>
  </inkml:definitions>
  <inkml:trace contextRef="#ctx0" brushRef="#br0">72300 25250 537,'45'-68'3,"-9"17"7	,-10 15 6,-8 16 6,-15 15 5,-19 16 3,-18 15 3,-19 17 2,-7 8-3,7 4-9,6 3-11,7 3-9,4-4-6,3-8-2,3-10-2,4-9-2,4-5 0,6 0 3,7 0 1,6 0 4,3 0 4,0 0 8,0 0 9,0 0 7,4 0 4,10 0-2,10 0-1,9 0-2,4-2-2,1-3-2,-1-3-4,1-2-2,1-3-9,3 1-17,3-1-16,4 1-1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85069234669209" units="cm"/>
      <inkml:brushProperty name="height" value="0.0285069234669209" units="cm"/>
      <inkml:brushProperty name="color" value="#00BFF2"/>
      <inkml:brushProperty name="ignorePressure" value="0"/>
    </inkml:brush>
  </inkml:definitions>
  <inkml:trace contextRef="#ctx0" brushRef="#br0">72850 23850 389,'0'-18'50,"0"17"-5	,0 15-5,0 16-5,0 18-1,0 22 4,0 22 2,0 23 4,1 16 1,4 13-2,3 12-2,3 13-2,-1 1-4,-2-9-5,-3-10-6,-3-8-5,-1-1-10,4 9-17,3 10-17,3 10-15,-1-15-7,-2-37 5,-3-38 3,-3-37 5,-1-19-4,4 0-8,3 0-10,3 0-9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44157537817955" units="cm"/>
      <inkml:brushProperty name="height" value="0.0244157537817955" units="cm"/>
      <inkml:brushProperty name="color" value="#00BFF2"/>
      <inkml:brushProperty name="ignorePressure" value="0"/>
    </inkml:brush>
  </inkml:definitions>
  <inkml:trace contextRef="#ctx0" brushRef="#br0">73400 25050 455,'23'-25'5,"-3"0"9	,-3 0 11,-2 0 10,0 4 9,7 10 9,6 10 8,7 9 10,4 10-2,3 14-13,3 11-11,4 14-13,-3 2-11,-5-6-10,-7-6-8,-5-6-11,-6-6-14,-3-2-22,-3-3-21,-2-3-22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458580255508423" units="cm"/>
      <inkml:brushProperty name="height" value="0.0458580255508423" units="cm"/>
      <inkml:brushProperty name="color" value="#00BFF2"/>
      <inkml:brushProperty name="ignorePressure" value="0"/>
    </inkml:brush>
  </inkml:definitions>
  <inkml:trace contextRef="#ctx0" brushRef="#br0">70000 34500 242,'-24'0'8,"4"0"2	,3 0 0,3 0 0,10-2 2,20-3 1,18-3 1,20-2 2,16-6 0,16-6-1,15-6-1,17-6-2,3-2-3,-5 3-3,-7 3-4,-5 4-3,-9 1-2,-9 0 0,-10 0 1,-8 0 1,-18 9 3,-25 19 8,-25 19 7,-25 19 7,-16 18 5,-6 19 2,-6 19 2,-6 19 2,-6 19 1,-2 23 0,-3 22-2,-3 22 0,-4 12-1,-3 3-1,-3 3-1,-2 4-1,2-6-1,9-11-1,10-14-2,10-11 0,8-15-4,10-16-7,10-15-8,9-15-6,10-29-14,14-41-17,11-40-19,14-40-17,3-20-9,-2 4 2,-3 3 1,-3 3 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4766594171524" units="cm"/>
      <inkml:brushProperty name="height" value="0.024766594171524" units="cm"/>
      <inkml:brushProperty name="color" value="#00BFF2"/>
      <inkml:brushProperty name="ignorePressure" value="0"/>
    </inkml:brush>
  </inkml:definitions>
  <inkml:trace contextRef="#ctx0" brushRef="#br0">35300 3000 448,'-21'0'31,"10"0"4	,10 0 3,9 0 3,6 1 4,3 4 1,3 3 3,4 3 3,2 1-3,4 1-5,3-1-5,3 1-6,-1-3-8,-2-2-8,-3-3-10,-3-3-8,-2 1-11,0 6-13,0 7-11,0 6-13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49180216342211" units="cm"/>
      <inkml:brushProperty name="height" value="0.0249180216342211" units="cm"/>
      <inkml:brushProperty name="color" value="#00BFF2"/>
      <inkml:brushProperty name="ignorePressure" value="0"/>
    </inkml:brush>
  </inkml:definitions>
  <inkml:trace contextRef="#ctx0" brushRef="#br0">71550 34900 445,'43'-111'25,"-11"28"7	,-14 28 9,-11 29 7,-11 16 5,-5 7 2,-7 6 1,-5 7 2,-9 11-4,-9 20-8,-10 18-9,-8 20-8,-9 8-12,-6 1-14,-6-1-13,-6 1-15,1-6-10,9-8-9,10-10-8,10-9-8,8-10-3,10-9 3,10-10 2,9-8 3,1-4 3,-6 3 3,-6 3 2,-6 4 2,-1-1 35,7-3 10,6-3 0,7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186740271747112" units="cm"/>
      <inkml:brushProperty name="height" value="0.0186740271747112" units="cm"/>
      <inkml:brushProperty name="color" value="#00BFF2"/>
      <inkml:brushProperty name="ignorePressure" value="0"/>
    </inkml:brush>
  </inkml:definitions>
  <inkml:trace contextRef="#ctx0" brushRef="#br0">70500 35750 595,'26'0'-2,"4"0"-4	,3 0-3,3 0-3,1 1 2,1 4 8,-1 3 8,1 3 9,-1 7 6,1 14 4,-1 11 5,1 14 4,-4 5 4,-6 1 2,-6-1 4,-6 1 2,-4-1-1,1 1-8,-1-1-6,1 1-6,-3-4-16,-2-6-25,-3-6-24,-3-6-25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56026349961758" units="cm"/>
      <inkml:brushProperty name="height" value="0.0256026349961758" units="cm"/>
      <inkml:brushProperty name="color" value="#00BFF2"/>
      <inkml:brushProperty name="ignorePressure" value="0"/>
    </inkml:brush>
  </inkml:definitions>
  <inkml:trace contextRef="#ctx0" brushRef="#br0">71050 35900 433,'4'-72'4,"10"6"8	,10 7 7,9 6 9,6 6 3,3 6-1,3 7 1,4 6-1,-1 4-2,-3 4-1,-3 3-4,-2 3-1,-5 7-4,-2 14-5,-3 11-3,-3 14-5,-6 7-4,-5 3-2,-7 3-4,-5 4-3,-6 2-3,-3 4-4,-3 3-2,-2 3-4,-5-1-2,-2-2-1,-3-3-1,-3-3-2,-1-7 1,4-9 2,3-10 1,3-8 3,1-8 2,1-2 1,-1-3 1,1-3 2,-1-1 1,1 4-1,-1 3 0,1 3 0,1 1 4,3 1 8,3-1 9,4 1 9,1-1 5,0 1 2,0-1 3,0 1 2,3 2 2,6 7 1,7 6 2,6 7 1,4 2 1,4 1-3,3-1-1,3 1-2,1 1-1,1 3 1,-1 3-1,1 4-1,-3 2-2,-2 4-7,-3 3-6,-3 3-7,-6 4-3,-5 7 0,-7 6 0,-5 7-1,-6 7 2,-3 9 2,-3 10 2,-2 10 2,-5-6 1,-2-18 0,-3-19 0,-3-18 1,-4-15-2,-3-9-4,-3-10-3,-2-8-2,-1-12-4,3-12-2,3-13-3,4-12-2,1-13-2,0-12-2,0-13 0,0-12-2,1-9 0,4-2-1,3-3 1,3-3-1,4 5 1,7 17 0,6 15 1,7 16-1,8 2 5,14-8 7,11-10 8,14-9 8,0 1 3,-8 13-1,-10 12 0,-9 13-1,1 2 0,13-5-1,12-7-1,13-5 0,6-3-4,0 4-10,0 3-8,0 3-9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05038094520569" units="cm"/>
      <inkml:brushProperty name="height" value="0.0305038094520569" units="cm"/>
      <inkml:brushProperty name="color" value="#00BFF2"/>
      <inkml:brushProperty name="ignorePressure" value="0"/>
    </inkml:brush>
  </inkml:definitions>
  <inkml:trace contextRef="#ctx0" brushRef="#br0">70050 43750 364,'-50'23'0,"0"-3"0	,0-3 0,0-2 0,9-5 5,19-2 10,19-3 10,19-3 9,23-7 3,28-9-8,28-10-6,29-8-7,10-8-8,-6-2-7,-6-3-7,-6-3-7,-10 1-4,-12 6-1,-13 7 0,-12 6-1,-12 4-1,-8 4-3,-10 3-2,-9 3-4,-12 6 8,-11 9 15,-14 10 16,-11 10 16,-11 11 8,-5 17 1,-7 15 1,-5 16 2,-8 16 0,-5 20 2,-7 18 0,-5 20 1,-9 13-1,-9 9-2,-10 10-2,-8 10-3,-4 10-2,3 13-4,3 12-4,4 13-3,10-5-3,19-22-4,19-22-2,19-21-4,10-24-1,4-25-1,3-25 1,3-25 1,7-25-12,14-25-22,11-25-22,14-25-22,3-11-9,-2 3 3,-3 3 4,-3 4 2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12080534547567" units="cm"/>
      <inkml:brushProperty name="height" value="0.0212080534547567" units="cm"/>
      <inkml:brushProperty name="color" value="#00BFF2"/>
      <inkml:brushProperty name="ignorePressure" value="0"/>
    </inkml:brush>
  </inkml:definitions>
  <inkml:trace contextRef="#ctx0" brushRef="#br0">71250 44600 523,'43'-113'0,"-11"26"0	,-14 24 0,-11 26 0,-14 18 7,-11 13 11,-14 12 13,-11 13 12,-12 10 5,-9 10-5,-10 10-5,-8 9-3,-3 4-7,7 1-6,6-1-8,7 1-7,5-4-5,7-6-5,6-6-3,7-6-4,13-9-8,22-8-15,22-10-13,23-9-14,8-2 2,-3 6 15,-3 7 17,-2 6 17,-5 7 11,-2 10 7,-3 10 7,-3 9 8,-2 2 4,0-2 3,0-3 2,0-3 3,-4-2-1,-5 0-3,-7 0-2,-5 0-4,-4-10-10,0-18-19,0-19-20,0-18-18,-2-12-8,-3-3 5,-3-3 3,-2-2 5,-1-1 3,3 3 2,3 3 2,4 4 2,1 1 8,0 0 13,0 0 13,0 0 13,4 1 7,10 4 2,10 3 0,9 3 1,2-1 0,-2-2 0,-3-3-2,-3-3-1,1-4-3,6-3-6,7-3-5,6-2-5,-1 0-4,-5 7-1,-7 6-3,-5 7-1,-4 10-2,0 16-2,0 15-2,0 17-1,-5 8 0,-9 4 1,-10 3 2,-8 3 2,-8 3 1,-2 3 1,-3 3 0,-3 4 1,1-4 1,6-9 1,7-10 1,6-8 2,3-6 1,0 1 0,0-1 2,0 1 0,1 1 2,4 3 2,3 3 2,3 4 2,1 2 1,1 4-1,-1 3-2,1 3-1,-1-1-2,1-2 0,-1-3-2,1-3 0,-3-4-2,-2-3 0,-3-3 0,-3-2-1,-4-3-1,-3 1-1,-3-1-2,-2 1-1,-5-4-2,-2-6 0,-3-6 0,-3-6-2,-6-6 0,-5-2 1,-7-3-1,-5-3 1,-3-4-1,4-3 2,3-3-1,3-2 0,4-5 1,7-2 1,6-3 0,7-3 1,4-2-1,3 0 1,3 0 0,4 0 0,5-5 1,10-9 3,10-10 2,9-8 2,9-3-1,9 7-8,10 6-5,10 7-8,2 0-8,-3-2-11,-3-3-10,-2-3-10,-8 1-8,-8 6-3,-10 7-3,-9 6-4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123058129101992" units="cm"/>
      <inkml:brushProperty name="height" value="0.0123058129101992" units="cm"/>
      <inkml:brushProperty name="color" value="#00BFF2"/>
      <inkml:brushProperty name="ignorePressure" value="0"/>
    </inkml:brush>
  </inkml:definitions>
  <inkml:trace contextRef="#ctx0" brushRef="#br0">70250 53000 902,'3'23'2,"6"-3"4	,7-3 3,6-2 4,6-1 2,6 3 0,7 3 1,6 4 0,-2 2-10,-9 4-22,-10 3-21,-8 3-22,-6-4-11,1-8-1,-1-10 1,1-9 7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11683975160122" units="cm"/>
      <inkml:brushProperty name="height" value="0.0311683975160122" units="cm"/>
      <inkml:brushProperty name="color" value="#00BFF2"/>
      <inkml:brushProperty name="ignorePressure" value="0"/>
    </inkml:brush>
  </inkml:definitions>
  <inkml:trace contextRef="#ctx0" brushRef="#br0">69450 53950 356,'-41'0'6,"19"0"13	,19 0 12,19 0 13,13 0 5,10 0 0,10 0-2,9 0-2,9-2-5,9-3-10,10-3-11,10-2-10,5-6-6,4-6-4,3-6-2,3-6-3,-4-2-4,-8 3-6,-10 3-7,-9 4-6,-12 2-1,-11 4 1,-14 3 2,-11 3 2,-12 6 8,-9 9 13,-10 10 12,-8 10 14,-14 13 8,-15 19 1,-15 19 3,-16 19 2,-10 12 0,-3 6-1,-3 7-2,-2 6-1,-1 4-1,3 4 0,3 3 1,4 3-1,4-7-4,6-15-10,7-15-11,6-16-9,6-10-10,6-3-10,7-3-9,6-2-11,9-14-9,13-21-7,12-22-8,13-22-8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188718941062689" units="cm"/>
      <inkml:brushProperty name="height" value="0.0188718941062689" units="cm"/>
      <inkml:brushProperty name="color" value="#00BFF2"/>
      <inkml:brushProperty name="ignorePressure" value="0"/>
    </inkml:brush>
  </inkml:definitions>
  <inkml:trace contextRef="#ctx0" brushRef="#br0">70550 54650 588,'21'51'0,"-5"4"0	,-7 3 0,-5 3 0,-4 6 9,0 9 19,0 10 18,0 10 18,-2 0 5,-3-5-9,-3-7-8,-2-5-9,-1-9-13,3-9-19,3-10-19,4-8-18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08032298833132" units="cm"/>
      <inkml:brushProperty name="height" value="0.0208032298833132" units="cm"/>
      <inkml:brushProperty name="color" value="#00BFF2"/>
      <inkml:brushProperty name="ignorePressure" value="0"/>
    </inkml:brush>
  </inkml:definitions>
  <inkml:trace contextRef="#ctx0" brushRef="#br0">71150 54550 534,'-4'-66'43,"-5"19"0	,-7 19-2,-5 19 0,-8 15-5,-5 13-7,-7 12-6,-5 13-8,-1 4-6,6-3-8,7-3-7,6-2-8,6-5-1,6-2 5,7-3 4,6-3 5,7-2 7,10 0 7,10 0 9,9 0 7,4-2 4,1-3-2,-1-3-1,1-2-2,1-5-4,3-2-10,3-3-7,4-3-10,-1-1-15,-3 4-24,-3 3-22,-2 3-23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54521013796329" units="cm"/>
      <inkml:brushProperty name="height" value="0.0354521013796329" units="cm"/>
      <inkml:brushProperty name="color" value="#00BFF2"/>
      <inkml:brushProperty name="ignorePressure" value="0"/>
    </inkml:brush>
  </inkml:definitions>
  <inkml:trace contextRef="#ctx0" brushRef="#br0">71650 52850 313,'0'-32'6,"0"39"14	,0 36 12,0 39 13,0 27 7,0 19 0,0 19-1,0 19 1,0 15-1,0 13-4,0 12-2,0 13-2,0-4-2,0-18-2,0-19 1,0-18-2,0-15-11,0-9-22,0-10-21,0-8-22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33150252699852" units="cm"/>
      <inkml:brushProperty name="height" value="0.0333150252699852" units="cm"/>
      <inkml:brushProperty name="color" value="#00BFF2"/>
      <inkml:brushProperty name="ignorePressure" value="0"/>
    </inkml:brush>
  </inkml:definitions>
  <inkml:trace contextRef="#ctx0" brushRef="#br0">34900 3950 333,'-4'26'1,"-5"4"3	,-7 3 2,-5 3 3,-1-2 3,6-6 2,7-6 4,6-6 3,9-6 2,13-2 2,12-3 1,13-3 2,10-6-1,10-5-4,10-7-2,9-5-4,2-6-4,-2-3-5,-3-3-4,-3-2-4,-6 0-4,-5 7-1,-7 6 0,-5 7-2,-8 4 0,-5 3 1,-7 3 2,-5 4 2,-8 4 2,-5 6 4,-7 7 3,-5 6 4,-9 7 3,-9 10 3,-10 10 2,-8 9 2,-6 6 2,1 3 1,-1 3 2,1 4 1,-3 2 1,-2 4-2,-3 3-1,-3 3 0,-2 1-3,0 1-1,0-1-3,0 1-2,0-3-3,0-2-3,0-3-4,0-3-3,3-4-5,6-3-7,7-3-9,6-2-7,10-15-11,17-25-15,15-25-15,16-25-16,4-11-2,-6 3 8,-6 3 10,-6 4 8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4066211655736" units="cm"/>
      <inkml:brushProperty name="height" value="0.024066211655736" units="cm"/>
      <inkml:brushProperty name="color" value="#00BFF2"/>
      <inkml:brushProperty name="ignorePressure" value="0"/>
    </inkml:brush>
  </inkml:definitions>
  <inkml:trace contextRef="#ctx0" brushRef="#br0">72250 54250 461,'92'-108'37,"-16"34"-10	,-15 35-9,-15 35-9,-9 22 8,1 14 25,-1 11 24,1 14 24,-3 7 2,-2 3-23,-3 3-22,-3 4-22,-6-4-27,-5-9-28,-7-10-29,-5-8-29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37970780581236" units="cm"/>
      <inkml:brushProperty name="height" value="0.0237970780581236" units="cm"/>
      <inkml:brushProperty name="color" value="#00BFF2"/>
      <inkml:brushProperty name="ignorePressure" value="0"/>
    </inkml:brush>
  </inkml:definitions>
  <inkml:trace contextRef="#ctx0" brushRef="#br0">70750 16450 466,'-22'1'-5,"6"4"3	,7 3 4,6 3 4,1 7 3,-3 14 3,-3 11 2,-2 14 3,-1 10 1,3 9 1,3 10 0,4 10 1,1 2 0,0-3-2,0-3 0,0-2-2,1-8-1,4-8 0,3-10-2,3-9 0,3-9-3,3-5-4,3-7-6,4-5-4,4-8-3,6-5-3,7-7-2,6-5-3,1-11 0,-3-11 0,-3-14 1,-2-11 1,-5-3 1,-2 10 2,-3 10 2,-3 9 2,-1-4 1,4-15 0,3-15 0,3-16 1,1-8 0,1 0 0,-1 0 3,1 0 0,-3 1 1,-2 4 3,-3 3 1,-3 3 1,-4 4 2,-3 7-1,-3 6 0,-2 7 0,-5 13 2,-2 22 5,-3 22 5,-3 23 4,-2 14 3,0 10-1,0 10 0,0 9 0,0 2-1,0-2-3,0-3 0,0-3-3,0-6-2,0-5-2,0-7-3,0-5-3,3-9-4,6-9-6,7-10-6,6-8-7,4-14-2,4-15 1,3-15 0,3-16 2,1-10 1,1-3 1,-1-3 0,1-2 2,-1-3 0,1 1 1,-1-1 1,1 1 1,1 1 0,3 3 2,3 3 1,4 4 2,-3 5 1,-5 10 3,-7 10 2,-5 9 3,-4 6 2,0 3 2,0 3 3,0 4 2,0 7 2,0 13 2,0 12 1,0 13 3,-2 7 0,-3 4-1,-3 3-1,-2 3-1,-5-1 0,-2-2 1,-3-3-1,-3-3 0,-1-6-7,4-5-13,3-7-13,3-5-14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179270692169666" units="cm"/>
      <inkml:brushProperty name="height" value="0.0179270692169666" units="cm"/>
      <inkml:brushProperty name="color" value="#00BFF2"/>
      <inkml:brushProperty name="ignorePressure" value="0"/>
    </inkml:brush>
  </inkml:definitions>
  <inkml:trace contextRef="#ctx0" brushRef="#br0">70850 15800 619,'3'-22'63,"6"6"1	,7 7 0,6 6 0,4 4-8,4 4-17,3 3-15,3 3-17,-1 3-21,-2 3-24,-3 3-25,-3 4-25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187979470938444" units="cm"/>
      <inkml:brushProperty name="height" value="0.0187979470938444" units="cm"/>
      <inkml:brushProperty name="color" value="#00BFF2"/>
      <inkml:brushProperty name="ignorePressure" value="0"/>
    </inkml:brush>
  </inkml:definitions>
  <inkml:trace contextRef="#ctx0" brushRef="#br0">71700 18650 591,'0'-19'1,"0"13"1	,0 12 3,0 13 2,0 16 2,0 23 5,0 22 4,0 22 4,0 13 4,0 7 2,0 6 3,0 7 2,0-4 0,0-12-4,0-13-4,0-12-3,0-15-5,0-15-7,0-15-7,0-16-6,0 2-8,0 23-7,0 22-8,0 22-8,0 4-7,0-12-4,0-13-5,0-12-5,-4-19 0,-5-25 5,-7-25 5,-5-25 5,-4-16 30,0-6 10,0-6 0,0-6 0,0-1 0,0 7 0,0 6 0,0 7 14,3 5 21,6 7 5,7 6 4,6 7 4,3 8 2,0 14-4,0 11-3,0 14-2,3 13-5,6 16-4,7 15-5,6 17-5,1 2-3,-3-9-2,-3-10-2,-2-8-1,-1-8-5,3-2-5,3-3-5,4-3-7,1-9-1,0-11 0,0-14 1,0-11 0,3-14 1,6-11-1,7-14-2,6-11-1,3-12-2,0-9-2,0-10-4,0-8-2,1-9-5,4-6-6,3-6-5,3-6-6,-4 2-5,-8 14-2,-10 11-3,-9 14-2,-7 10 0,-3 9 45,-3 10 10,-2 1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30906177312136" units="cm"/>
      <inkml:brushProperty name="height" value="0.0230906177312136" units="cm"/>
      <inkml:brushProperty name="color" value="#00BFF2"/>
      <inkml:brushProperty name="ignorePressure" value="0"/>
    </inkml:brush>
  </inkml:definitions>
  <inkml:trace contextRef="#ctx0" brushRef="#br0">71450 56950 481,'-2'-47'-1,"-3"6"-2	,-3 7-2,-2 6-2,-1 4 4,3 4 8,3 3 10,4 3 8,1 6 5,0 9-2,0 10-1,0 10-2,1 5-2,4 4-1,3 3-3,3 3-2,1 10-1,1 20 2,-1 18 2,1 20 2,-3 11-1,-2 7 1,-3 6-1,-3 7-1,-2 2-1,0 1-2,0-1-2,0 1-1,0-6-4,0-8-2,0-10-3,0-9-3,0-12-2,0-11-3,0-14-3,0-11-2,-7-23-4,-11-31-6,-14-31-6,-11-31-7,-4-18 0,6-3 2,7-3 4,6-2 2,4 2 4,4 9 5,3 10 4,3 10 6,4 19 7,7 32 10,6 31 12,7 32 10,5 15 5,7 0-2,6 0-1,7 0-2,0-4-2,-2-5-3,-3-7-3,-3-5-3,-1-11-3,4-11-3,3-14-2,3-11-3,-1-9-3,-2-3-3,-3-3-4,-3-2-3,-1-11-4,4-15-6,3-15-5,3-16-5,-1-10-6,-2-3-7,-3-3-6,-3-2-7,-2 0-3,0 7-2,0 6-1,0 7-1,-2 8 0,-3 14 3,-3 11 2,-2 14 3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56764534860849" units="cm"/>
      <inkml:brushProperty name="height" value="0.0256764534860849" units="cm"/>
      <inkml:brushProperty name="color" value="#00BFF2"/>
      <inkml:brushProperty name="ignorePressure" value="0"/>
    </inkml:brush>
  </inkml:definitions>
  <inkml:trace contextRef="#ctx0" brushRef="#br0">71700 60450 432,'-46'26'21,"10"4"3	,10 3 2,9 3 3,6 6 1,3 9 2,3 10 1,4 10 0,2 4-1,4 0-3,3 0-6,3 0-3,1-7-2,1-11-2,-1-14 0,1-11-2,2-3-3,7 10-6,6 10-7,7 9-7,4-2-5,3-12-3,3-13-2,4-12-4,-1-13-2,-3-12 0,-3-13-1,-2-12-1,-3-13 0,1-12 2,-1-13 2,1-12 0,-4-9 2,-6-2 3,-6-3 1,-6-3 3,-7 2 3,-6 10 8,-6 10 5,-6 9 8,-9 7 5,-8 7 4,-10 6 4,-9 7 4,-7 7 2,-3 9 0,-3 10-1,-2 10-1,0 7-3,7 6-6,6 7-5,7 6-5,4 6-4,3 6-2,3 7-4,4 6-2,4 3-3,6 0-4,7 0-4,6 0-4,3-4-2,0-5-1,0-7 0,0-5 0,3-6-3,6-3-7,7-3-7,6-2-5,6-8-3,6-8 3,7-10 3,6-9 29,3-9 12,0-5 0,0-7 0,0-5 0,1-4 0,4 0 0,3 0 0,3 0 0,-2 3 0,-6 6 0,-6 7 0,-6 6 0,-6 6 0,-2 6 0,-3 7 0,-3 6 0,-4 4 0,-3 4 0,-3 3 50,-2 3 2,-5 6 0,-2 9 1,-3 10 1,-3 10 0,-2 8-1,0 10 0,0 10-1,0 9-1,0 1-5,0-6-8,0-6-10,0-6-8,3-7-8,6-6-5,7-6-6,6-6-7,4-7-4,4-6-6,3-6-5,3-6-6,3-10-2,3-12-1,3-13-1,4-12-1,1-12-1,0-8 0,0-10-2,0-9 0,-2-7 0,-3-3 2,-3-3 0,-2-2 2,-5 3 4,-2 14 7,-3 11 6,-3 14 7,-6 8 5,-5 7 4,-7 6 4,-5 7 4,-4 7 4,0 9 3,0 10 4,0 10 3,0 10 5,0 13 5,0 12 7,0 13 5,0 4 1,0-3-3,0-3-4,0-2-4,1-5-5,4-2-8,3-3-6,3-3-8,4-4-8,7-3-13,6-3-11,7-2-11,2-8-9,1-8-4,-1-10-6,1-9-5,-4-7-2,-6-3 1,-6-3 1,-6-2 1,-4-3 4,1 1 5,-1-1 25,1 1 23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20187231898308" units="cm"/>
      <inkml:brushProperty name="height" value="0.0220187231898308" units="cm"/>
      <inkml:brushProperty name="color" value="#00BFF2"/>
      <inkml:brushProperty name="ignorePressure" value="0"/>
    </inkml:brush>
  </inkml:definitions>
  <inkml:trace contextRef="#ctx0" brushRef="#br0">74150 60800 504,'23'-158'3,"-3"34"4	,-3 35 6,-2 35 4,-6 33 9,-6 35 12,-6 35 13,-6 34 11,-2 13 3,3-5-7,3-7-9,4-5-7,1-8-9,0-5-12,0-7-11,0-5-10,1-6-9,4-3-6,3-3-6,3-2-6,3-6-6,3-6-7,3-6-6,4-6-7,1-6-3,0-2 1,0-3-1,0-3 1,0-2 2,0 0 2,0 0 4,0 0 43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159506928175688" units="cm"/>
      <inkml:brushProperty name="height" value="0.0159506928175688" units="cm"/>
      <inkml:brushProperty name="color" value="#00BFF2"/>
      <inkml:brushProperty name="ignorePressure" value="0"/>
    </inkml:brush>
  </inkml:definitions>
  <inkml:trace contextRef="#ctx0" brushRef="#br0">73900 60700 696,'23'-22'27,"-3"6"0	,-3 7-1,-2 6 0,8 3 2,22 0 7,22 0 6,23 0 7,8-2-12,-3-3-26,-3-3-29,-2-2-27,-11-3-17,-15 1-5,-15-1-6,-16 1-4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14274693280458" units="cm"/>
      <inkml:brushProperty name="height" value="0.0214274693280458" units="cm"/>
      <inkml:brushProperty name="color" value="#00BFF2"/>
      <inkml:brushProperty name="ignorePressure" value="0"/>
    </inkml:brush>
  </inkml:definitions>
  <inkml:trace contextRef="#ctx0" brushRef="#br0">24600 27950 518,'-25'-47'0,"0"6"1	,0 7 1,0 6 0,-2 4 1,-3 4 3,-3 3 3,-2 3 3,-5 6 5,-2 9 7,-3 10 8,-3 10 8,-2 5-1,0 4-6,0 3-7,0 3-6,3 3-6,6 3-3,7 3-3,6 4-4,6-3-1,6-5-2,7-7-2,6-5 0,7-3-2,10 4-1,10 3 0,9 3-2,7-2 1,7-6 0,6-6 0,7-6 2,0-2 0,-2 3 0,-3 3 0,-3 4-1,-2 1 1,0 0 0,0 0 0,0 0 0,-4 1 0,-5 4 0,-7 3 1,-5 3-1,-6-1 3,-3-2 4,-3-3 5,-2-3 3,-6-1 3,-6 4-2,-6 3 0,-6 3 0,-10 4 1,-12 7 3,-13 6 4,-12 7 4,-7-3 0,1-8-3,-1-10-3,1-9-3,-1-12-7,1-11-12,-1-14-12,1-11-12,4-11-13,9-5-14,10-7-14,10-5-14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19546444714069" units="cm"/>
      <inkml:brushProperty name="height" value="0.0219546444714069" units="cm"/>
      <inkml:brushProperty name="color" value="#00BFF2"/>
      <inkml:brushProperty name="ignorePressure" value="0"/>
    </inkml:brush>
  </inkml:definitions>
  <inkml:trace contextRef="#ctx0" brushRef="#br0">69150 27900 506,'-4'-46'1,"-5"10"3	,-7 10 2,-5 9 4,-6 6 2,-3 3 6,-3 3 4,-2 4 4,-1 1 3,3 0 2,3 0 0,4 0 1,1 0 0,0 0-4,0 0-2,0 0-3,1 4-3,4 10-2,3 10-1,3 9-3,-1 4-3,-2 1-6,-3-1-5,-3 1-5,1-3-3,6-2 0,7-3 1,6-3-1,3-2 1,0 0-1,0 0-1,0 0-2,6 0 1,13 0 1,12 0 0,13 0 1,7 0 1,4 0 3,3 0 1,3 0 2,1 0 1,1 0 2,-1 0 0,1 0 2,-6 0 0,-8 0 1,-10 0 0,-9 0 1,-9 0 1,-5 0 1,-7 0 1,-5 0 0,-8 1 2,-5 4 1,-7 3 2,-5 3 1,-11 3 0,-11 3 1,-14 3-1,-11 4 0,-7-1-2,0-3-5,0-3-4,0-2-4,1-8-2,4-8-2,3-10-1,3-9 0,7-9-2,14-5-3,11-7-2,14-5-2,5-4-11,1 0-19,-1 0-18,1 0-2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29853931814432" units="cm"/>
      <inkml:brushProperty name="height" value="0.0229853931814432" units="cm"/>
      <inkml:brushProperty name="color" value="#00BFF2"/>
      <inkml:brushProperty name="ignorePressure" value="0"/>
    </inkml:brush>
  </inkml:definitions>
  <inkml:trace contextRef="#ctx0" brushRef="#br0">35500 5100 483,'23'0'0,"-3"0"1	,-3 0 1,-2 0 1,-5 6 5,-2 13 10,-3 12 9,-3 13 10,-2 9 6,0 6-1,0 7 0,0 6 1,0-1-1,0-5 0,0-7-1,0-5-1,0-3-4,0 4-10,0 3-10,0 3-8,0-4-13,0-8-13,0-10-14,0-9-13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7750 38400,'-550'-350,"200"200,0 0,25 50,0 0,50 0,0 0,125 100,0 0,-175 0,0 0,50 50,0 0,50 75,0 0,-50 50,0 0,0 25,0 0,25 50,0 0,75 50,0 0,25 0,0 0,0 125,0 0,25 0,0 0,0 25,0 0,50 0,0 0,50-25,0 0,75 50,0 0,75-25,0 0,0 0,0 0,50-100,0 0,25-75,0 0,25-50,0 0,100-25,0 0,-25-100,0 0,-75-100,0 0,100-175,0 0,25-50,0 0,-25 0,0 0,-25-25,0 0,25-75,0 0,-125-125,0 0,-50-100,0 0,-50-75,0 0,0-25,0 0,-25 100,0 0,-75-25,0 0,-25 225,0 0,-50-200,0 0,50 300,0 0,-25 125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050 46750,'-50'300,"-50"-75,0 0,-50 125,0 0,100-225,0 0,25 0,0 0,50-175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8850 47950,'150'300,"-150"-75,0 0,0 0,0 0,0-75,0 0,0-125,0 0,0-5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700 46400,'-50'300,"-25"-100,0 0,25-25,0 0,25-10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9550 46950,'150'0,"-50"-50,0 0,0 25,0 0,-75 0,0 0,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100 47050,'-50'350,"25"-125,0 0,0 75,0 0,25-50,0 0,25-100,0 0,0-125,0 0,0-5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250 48000,'50'0,"-25"-25,0 0,50 0,0 0,-50 25,0 0,0-25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0350 48450,'150'-100,"-75"50,0 0,-50 25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050 47050,'0'300,"0"-50,0 0,0 25,0 0,0-25,0 0,25-125,0 0,-25-100,0 0,25-75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150 46800,'50'-50,"25"0,0 0,25 25,0 0,100 0,0 0,-50 0,0 0,-75 25,0 0,0 100,0 0,-50 100,0 0,25 50,0 0,-25 75,0 0,0 0,0 0,0-50,0 0,-25-125,0 0,0-100,0 0,-25-125,0 0,-50-50,0 0,50 7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26389113813639" units="cm"/>
      <inkml:brushProperty name="height" value="0.0226389113813639" units="cm"/>
      <inkml:brushProperty name="color" value="#00BFF2"/>
      <inkml:brushProperty name="ignorePressure" value="0"/>
    </inkml:brush>
  </inkml:definitions>
  <inkml:trace contextRef="#ctx0" brushRef="#br0">36000 4950 490,'-2'-22'-10,"-3"6"11	,-3 7 11,-2 6 12,-5 4 5,-2 4-3,-3 3-1,-3 3-2,-4 3-2,-3 3-2,-3 3-1,-2 4-1,-1 1-1,3 0 0,3 0-1,4 0 1,5 0 1,10 0 1,10 0 3,9 0 1,6-4 2,3-5-2,3-7-1,4-5 0,1-3-3,0 4-1,0 3-3,0 3-3,0 1-2,0 1-4,0-1-3,0 1-4,0-3-4,0-2-4,0-3-5,0-3-4,0-1-5,0 4-5,0 3-5,0 3-6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250 48000,'50'0,"0"0,0 0,75-50,0 0,25 0,0 0,-25 0,0 0,-100 5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550 48450,'0'50,"75"-50,0 0,50-50,0 0,25 0,0 0,-50 0,0 0,-10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850 47050,'0'50,"0"100,0 0,0 100,0 0,0 25,0 0,25-25,0 0,0-125,0 0,-25-75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3400 48200,'50'0,"-25"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3600 48750,'-50'150,"75"-150,0 0,0-25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6950 52300,'-100'0,"75"25,0 0,0 75,0 0,25 100,0 0,100 25,0 0,50-125,0 0,25-75,0 0,-50-150,0 0,-25-125,0 0,-75 50,0 0,-75 75,0 0,-50 50,0 0,-75 75,0 0,-25 50,0 0,150 25,0 0,0-5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7400 55700,'0'-50,"-25"50,0 0,0 125,0 0,0 25,0 0,25 100,0 0,0-50,0 0,0-100,0 0,25-75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1850 51500,'-50'-50,"100"50,0 0,100-25,0 0,25 0,0 0,-75 0,0 0,-50 25,0 0,-25 75,0 0,-25-25,0 0,-50 50,0 0,-25 25,0 0,-75 50,0 0,0-50,0 0,50 0,0 0,50-50,0 0,50-50,0 0,50-5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2600 52450,'0'400,"0"-225,0 0,0-50,0 0,0-100,0 0,25-25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3000 52500,'0'50,"25"-25,0 0,-25 0,0 0,25 25,0 0,25-25,0 0,-25-2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72623987495899" units="cm"/>
      <inkml:brushProperty name="height" value="0.0372623987495899" units="cm"/>
      <inkml:brushProperty name="color" value="#00BFF2"/>
      <inkml:brushProperty name="ignorePressure" value="0"/>
    </inkml:brush>
  </inkml:definitions>
  <inkml:trace contextRef="#ctx0" brushRef="#br0">36650 3600 298,'0'-38'-2,"0"26"18	,0 24 17,0 26 18,0 21 8,0 19-3,0 19-3,0 19-2,0 13-3,0 10-2,0 10-3,0 9-2,0 1-3,0-6-2,0-6-3,0-6-2,0-9-5,0-8-5,0-10-8,0-9-5,0-12-8,0-11-7,0-14-10,0-11-7,4-20-12,10-24-16,10-26-14,9-24-16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4050 50650,'50'0,"-25"50,0 0,25 0,0 0,0 0,0 0,-50 25,0 0,0-50,0 0,-5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3700 51550,'-100'100,"75"-75,0 0,100-25,0 0,100-50,0 0,25 0,0 0,-100 0,0 0,-75 25,0 0,-50 50,0 0,0 75,0 0,-25 50,0 0,25 50,0 0,25-75,0 0,25-100,0 0,50-75,0 0,-25-50,0 0,-25 5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4950 51950,'50'-50,"-25"75,0 0,-25 50,0 0,-25 0,0 0,-25-25,0 0,0-50,0 0,-75 0,0 0,0 0,0 0,50 0,0 0,25 0,0 0,100 0,0 0,125-50,0 0,-25 0,0 0,-75 50,0 0,-125 75,0 0,-75 50,0 0,100-75,0 0,25-25,0 0,50-25,0 0,25-25,0 0,0 0,0 0,0 25,0 0,-25 25,0 0,-50 0,0 0,-25 75,0 0,-50 25,0 0,-50 0,0 0,-25-50,0 0,75-50,0 0,25-25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4150 52900,'100'150,"-50"-75,0 0,100 50,0 0,0-50,0 0,25-25,0 0,-100-25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3050 54700,'50'50,"-25"-25,0 0,25 0,0 0,0-25,0 0,-25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2650 55250,'0'100,"50"-100,0 0,75-50,0 0,25-50,0 0,-50 50,0 0,-100 25,0 0,0 50,0 0,-50 100,0 0,-25 50,0 0,25 25,0 0,50-75,0 0,0-100,0 0,100-50,0 0,0-100,0 0,0 25,0 0,-75 25,0 0,0 75,0 0,0 0,0 0,-25 50,0 0,0 50,0 0,-25 0,0 0,-50-25,0 0,-75-50,0 0,0-25,0 0,50 0,0 0,50 0,0 0,50-25,0 0,100 0,0 0,50-25,0 0,25 25,0 0,-125 25,0 0,-100 50,0 0,-125 50,0 0,75-25,0 0,75-50,0 0,50-25,0 0,75 0,0 0,25-25,0 0,50 0,0 0,-75 0,0 0,-50 50,0 0,-50 0,0 0,-100 75,0 0,-75 25,0 0,0-25,0 0,50-50,0 0,75-50,0 0,25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2850 56650,'50'100,"50"-25,0 0,75 50,0 0,150-25,0 0,-25-50,0 0,-100-50,0 0,-150 25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8550 50900,'250'-100,"-150"25,0 0,-25 25,0 0,-25 50,0 0,-75 50,0 0,0 25,0 0,-50 125,0 0,-50 25,0 0,0 25,0 0,50-25,0 0,50-75,0 0,0-100,0 0,75-75,0 0,-25 0,0 0,25-25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9600 50950,'-150'100,"25"0,0 0,100-75,0 0,-25 25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9100 51650,'50'400,"-50"-300,0 0,25-25,0 0,0-75,0 0,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278159398585558" units="cm"/>
      <inkml:brushProperty name="height" value="0.0278159398585558" units="cm"/>
      <inkml:brushProperty name="color" value="#00BFF2"/>
      <inkml:brushProperty name="ignorePressure" value="0"/>
    </inkml:brush>
  </inkml:definitions>
  <inkml:trace contextRef="#ctx0" brushRef="#br0">37150 4600 399,'23'3'37,"-3"6"1	,-3 7 2,-2 6 1,-3 4 3,1 4 4,-1 3 5,1 3 4,-1-1 0,1-2-5,-1-3-6,1-3-4,1-2-11,3 0-16,3 0-17,4 0-15,1 0-17,0 0-17,0 0-17,0 0-16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9150 51700,'250'-150,"-125"100,0 0,25 25,0 0,-75 50,0 0,-100 50,0 0,-100 25,0 0,25-25,0 0,50-75,0 0,50-25,0 0,75 75,0 0,0 25,0 0,-50 50,0 0,0 25,0 0,0 0,0 0,-50-50,0 0,-25-50,0 0,-50-50,0 0,0-25,0 0,25-25,0 0,50-25,0 0,25 0,0 0,25 25,0 0,75 0,0 0,50 0,0 0,50 25,0 0,-75 0,0 0,-75 25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9300 53600,'0'150,"0"0,0 0,0 25,0 0,0-25,0 0,0-50,0 0,-25-50,0 0,0-5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9000 54800,'0'-100,"25"125,0 0,0 75,0 0,0 25,0 0,25-50,0 0,-25-75,0 0,50-75,0 0,-25-75,0 0,25 50,0 0,-50 5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8600 56050,'100'0,"-50"0,0 0,0 25,0 0,-25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8300 56550,'-50'100,"100"-100,0 0,150-50,0 0,0-25,0 0,-100 25,0 0,-50 50,0 0,-75 25,0 0,-50 100,0 0,-50 50,0 0,25 0,0 0,-25-50,0 0,50 0,0 0,0-50,0 0,50-50,0 0,75-50,0 0,50-75,0 0,-25 25,0 0,-25 50,0 0,-25 50,0 0,-25 75,0 0,0 25,0 0,0-25,0 0,0-75,0 0,25-25,0 0,0-25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9300 57150,'50'-100,"-100"150,0 0,-25 50,0 0,25-25,0 0,50-50,0 0,0 25,0 0,0-25,0 0,50 0,0 0,-25-25,0 0,50 0,0 0,-25-50,0 0,-25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19700 56150,'50'-100,"-50"125,0 0,0 150,0 0,0 125,0 0,-25 75,0 0,25-100,0 0,25-150,0 0,25-125,0 0,-25-25,0 0,0-25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0-04-16T14:15:01"/>
    </inkml:context>
    <inkml:brush xml:id="br0">
      <inkml:brushProperty name="width" value="0.0804232805967331" units="cm"/>
      <inkml:brushProperty name="height" value="0.0804232805967331" units="cm"/>
      <inkml:brushProperty name="color" value="#F2395B"/>
      <inkml:brushProperty name="ignorePressure" value="0"/>
    </inkml:brush>
  </inkml:definitions>
  <inkml:trace contextRef="#ctx0" brushRef="#br0">20350 56900,'50'50,"0"0,0 0,25 0,0 0,-50-2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59176062047482" units="cm"/>
      <inkml:brushProperty name="height" value="0.0359176062047482" units="cm"/>
      <inkml:brushProperty name="color" value="#00BFF2"/>
      <inkml:brushProperty name="ignorePressure" value="0"/>
    </inkml:brush>
  </inkml:definitions>
  <inkml:trace contextRef="#ctx0" brushRef="#br0">37700 4200 309,'1'21'5,"4"-5"9	,3-7 11,3-5 9,6-4 2,9 0-6,10 0-7,10 0-6,5-4-6,4-5-4,3-7-4,3-5-5,-4-3-2,-8 4-1,-10 3-1,-9 3-1,-4 3 0,4 3 1,3 3 2,3 4 1,-4 5 5,-8 10 11,-10 10 10,-9 9 10,-9 4 5,-5 1-1,-7-1 0,-5 1-1,-8 4 0,-5 9-2,-7 10-2,-5 10 0,-4 4-3,0 0-3,0 0-2,0 0-4,3-4-2,6-5-3,7-7-3,6-5-3,1-3-1,-3 4-2,-3 3-1,-2 3 0,0-2-7,7-6-10,6-6-12,7-6-10,8-16-11,14-25-11,11-25-12,14-25-11,2-10-1,-6 7 8,-6 6 8,-6 7 9,-2 4 6,3 3 6,3 3 4,4 4 6,-1 2 20,-3 4 13,-3 3 0,-2 3 0,-3 1 0,1 1 0,-1-1 0,1 1 0,-1 1 0,1 3 0,-1 3 0,1 4 0,-1 5 0,1 10 17,-1 10 16,1 9 3,-3 4 2,-2 1 0,-3-1 1,-3 1-1,-4-1-2,-3 1-2,-3-1-3,-2 1-4,-1-1-2,3 1-5,3-1-3,4 1-3,2-9-6,4-15-8,3-15-8,3-16-8,3-8-3,3 0-1,3 0 1,4 0 0,1 0 0,0 0 3,0 0 1,0 0 1,1 1 4,4 4 4,3 3 4,3 3 5,1 1 3,1 1 2,-1-1 3,1 1 3,-3 1 0,-2 3 1,-3 3 0,-3 4-1,-4 4 2,-3 6 1,-3 7 1,-2 6 1,-6 3-1,-6 0-4,-6 0-4,-6 0-4,-10 4-3,-12 10-5,-13 10-2,-12 9-4,-2 1-1,9-6 0,10-6 0,10-6 1,11-9 1,17-8 3,15-10 3,16-9 4,7-7-3,1-3-8,-1-3-8,1-2-7,-3-3-7,-2 1-5,-3-1-6,-3 1-5,-2-1-1,0 1 3,0-1 3,0 1 3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  <inkml:channelProperty channel="F" name="resolution" value="2.84167" units="1/cm"/>
        </inkml:channelProperties>
      </inkml:inkSource>
      <inkml:timestamp xml:id="ts0" timeString="2020-03-08T03:29:40"/>
    </inkml:context>
    <inkml:brush xml:id="br0">
      <inkml:brushProperty name="width" value="0.0328620336949825" units="cm"/>
      <inkml:brushProperty name="height" value="0.0328620336949825" units="cm"/>
      <inkml:brushProperty name="color" value="#00BFF2"/>
      <inkml:brushProperty name="ignorePressure" value="0"/>
    </inkml:brush>
  </inkml:definitions>
  <inkml:trace contextRef="#ctx0" brushRef="#br0">39100 3450 338,'-24'0'3,"4"0"6	,3 0 7,3 0 6,9 0 4,16 0 2,15 0 3,17 0 3,5-2-1,-3-3-5,-3-3-4,-2-2-5,-1-5-4,3-2-2,3-3-4,4-3-2,-3-1-2,-5 4-1,-7 3-1,-5 3 0,-4 6 0,0 9 3,0 10 3,0 10 3,-4 7 3,-5 6 3,-7 7 4,-5 6 3,-6 4 2,-3 4-1,-3 3 0,-2 3 0,-3 1-2,1 1-1,-1-1-1,1 1-1,1-3-5,3-2-8,3-3-7,4-3-9,-3-4-13,-5-3-22,-7-3-22,-5-2-22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eaLnBrk="1" hangingPunct="1"/>
            <a:endParaRPr lang="en-US" altLang="x-none" sz="1200" dirty="0">
              <a:latin typeface="Times New Roman" pitchFamily="2" charset="0"/>
            </a:endParaRPr>
          </a:p>
        </p:txBody>
      </p:sp>
      <p:sp>
        <p:nvSpPr>
          <p:cNvPr id="3075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1" hangingPunct="1"/>
            <a:fld id="{BB962C8B-B14F-4D97-AF65-F5344CB8AC3E}" type="datetime1">
              <a:rPr lang="zh-CN" altLang="en-US" sz="1200" dirty="0">
                <a:latin typeface="Times New Roman" pitchFamily="2" charset="0"/>
              </a:rPr>
            </a:fld>
            <a:endParaRPr lang="zh-CN" altLang="en-US" sz="1200" dirty="0">
              <a:latin typeface="Times New Roman" pitchFamily="2" charset="0"/>
            </a:endParaRPr>
          </a:p>
        </p:txBody>
      </p:sp>
      <p:sp>
        <p:nvSpPr>
          <p:cNvPr id="3076" name="Rectangle 4"/>
          <p:cNvSpPr>
            <a:spLocks noGrp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Rectangle 5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eaLnBrk="1" hangingPunct="1"/>
            <a:endParaRPr lang="en-US" altLang="x-none" sz="1200" dirty="0">
              <a:latin typeface="Times New Roman" pitchFamily="2" charset="0"/>
            </a:endParaRPr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itchFamily="2" charset="0"/>
              </a:rPr>
            </a:fld>
            <a:endParaRPr lang="en-US" altLang="zh-CN" sz="1200" dirty="0">
              <a:latin typeface="Times New Roman" pitchFamily="2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u="none" kern="1200" baseline="0">
        <a:solidFill>
          <a:schemeClr val="tx1"/>
        </a:solidFill>
        <a:latin typeface="Times New Roman" pitchFamily="2" charset="0"/>
        <a:ea typeface="宋体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u="none" kern="1200" baseline="0">
        <a:solidFill>
          <a:schemeClr val="tx1"/>
        </a:solidFill>
        <a:latin typeface="Times New Roman" pitchFamily="2" charset="0"/>
        <a:ea typeface="宋体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u="none" kern="1200" baseline="0">
        <a:solidFill>
          <a:schemeClr val="tx1"/>
        </a:solidFill>
        <a:latin typeface="Times New Roman" pitchFamily="2" charset="0"/>
        <a:ea typeface="宋体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u="none" kern="1200" baseline="0">
        <a:solidFill>
          <a:schemeClr val="tx1"/>
        </a:solidFill>
        <a:latin typeface="Times New Roman" pitchFamily="2" charset="0"/>
        <a:ea typeface="宋体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u="none" kern="1200" baseline="0">
        <a:solidFill>
          <a:schemeClr val="tx1"/>
        </a:solidFill>
        <a:latin typeface="Times New Roman" pitchFamily="2" charset="0"/>
        <a:ea typeface="宋体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u="none" kern="1200" baseline="0">
        <a:solidFill>
          <a:schemeClr val="tx1"/>
        </a:solidFill>
        <a:latin typeface="Times New Roman" pitchFamily="2" charset="0"/>
        <a:ea typeface="宋体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u="none" kern="1200" baseline="0">
        <a:solidFill>
          <a:schemeClr val="tx1"/>
        </a:solidFill>
        <a:latin typeface="Times New Roman" pitchFamily="2" charset="0"/>
        <a:ea typeface="宋体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u="none" kern="1200" baseline="0">
        <a:solidFill>
          <a:schemeClr val="tx1"/>
        </a:solidFill>
        <a:latin typeface="Times New Roman" pitchFamily="2" charset="0"/>
        <a:ea typeface="宋体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u="none" kern="1200" baseline="0">
        <a:solidFill>
          <a:schemeClr val="tx1"/>
        </a:solidFill>
        <a:latin typeface="Times New Roman" pitchFamily="2" charset="0"/>
        <a:ea typeface="宋体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410" name="Rectangle 3"/>
          <p:cNvSpPr txBox="1">
            <a:spLocks noGrp="1"/>
          </p:cNvSpPr>
          <p:nvPr/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1" hangingPunct="1"/>
            <a:fld id="{BB962C8B-B14F-4D97-AF65-F5344CB8AC3E}" type="datetime1">
              <a:rPr lang="zh-CN" altLang="en-US" sz="1200" dirty="0">
                <a:latin typeface="Times New Roman" pitchFamily="2" charset="0"/>
              </a:rPr>
            </a:fld>
            <a:endParaRPr lang="zh-CN" altLang="en-US" sz="1200" dirty="0">
              <a:latin typeface="Times New Roman" pitchFamily="2" charset="0"/>
            </a:endParaRPr>
          </a:p>
        </p:txBody>
      </p:sp>
      <p:sp>
        <p:nvSpPr>
          <p:cNvPr id="17411" name="Rectangle 7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itchFamily="2" charset="0"/>
              </a:rPr>
            </a:fld>
            <a:endParaRPr lang="en-US" altLang="zh-CN" sz="1200" dirty="0">
              <a:latin typeface="Times New Roman" pitchFamily="2" charset="0"/>
            </a:endParaRPr>
          </a:p>
        </p:txBody>
      </p:sp>
      <p:sp>
        <p:nvSpPr>
          <p:cNvPr id="1741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7413" name="Rectangle 3"/>
          <p:cNvSpPr>
            <a:spLocks noGrp="1"/>
          </p:cNvSpPr>
          <p:nvPr>
            <p:ph type="body" idx="1"/>
          </p:nvPr>
        </p:nvSpPr>
        <p:spPr/>
        <p:txBody>
          <a:bodyPr vert="horz" wrap="square" anchor="t"/>
          <a:p>
            <a:pPr lvl="0" eaLnBrk="1" hangingPunct="1"/>
            <a:r>
              <a:rPr lang="en-US" altLang="zh-CN" dirty="0"/>
              <a:t>675</a:t>
            </a:r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5293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2504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719263"/>
            <a:ext cx="4032504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5293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2504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719263"/>
            <a:ext cx="4032504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Line 2"/>
          <p:cNvSpPr/>
          <p:nvPr/>
        </p:nvSpPr>
        <p:spPr>
          <a:xfrm>
            <a:off x="7962900" y="152400"/>
            <a:ext cx="0" cy="1524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7" name="Rectangle 3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8" name="Rectangle 4"/>
          <p:cNvSpPr>
            <a:spLocks noGrp="1"/>
          </p:cNvSpPr>
          <p:nvPr>
            <p:ph type="body" idx="1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9" name="Rectangle 5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000"/>
            </a:lvl1pPr>
          </a:lstStyle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1030" name="Rectangle 6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000"/>
            </a:lvl1pPr>
          </a:lstStyle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1031" name="Rectangle 7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0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  <p:grpSp>
        <p:nvGrpSpPr>
          <p:cNvPr id="1032" name="组合 1031"/>
          <p:cNvGrpSpPr/>
          <p:nvPr/>
        </p:nvGrpSpPr>
        <p:grpSpPr>
          <a:xfrm>
            <a:off x="8153400" y="152400"/>
            <a:ext cx="792163" cy="1295400"/>
            <a:chOff x="0" y="0"/>
            <a:chExt cx="528" cy="864"/>
          </a:xfrm>
        </p:grpSpPr>
        <p:sp>
          <p:nvSpPr>
            <p:cNvPr id="1033" name="Oval 9"/>
            <p:cNvSpPr/>
            <p:nvPr/>
          </p:nvSpPr>
          <p:spPr>
            <a:xfrm>
              <a:off x="0" y="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34" name="Oval 10"/>
            <p:cNvSpPr/>
            <p:nvPr/>
          </p:nvSpPr>
          <p:spPr>
            <a:xfrm>
              <a:off x="112" y="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35" name="Oval 11"/>
            <p:cNvSpPr/>
            <p:nvPr/>
          </p:nvSpPr>
          <p:spPr>
            <a:xfrm>
              <a:off x="224" y="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36" name="Oval 12"/>
            <p:cNvSpPr/>
            <p:nvPr/>
          </p:nvSpPr>
          <p:spPr>
            <a:xfrm>
              <a:off x="0" y="112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37" name="Oval 13"/>
            <p:cNvSpPr/>
            <p:nvPr/>
          </p:nvSpPr>
          <p:spPr>
            <a:xfrm>
              <a:off x="112" y="11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38" name="Oval 14"/>
            <p:cNvSpPr/>
            <p:nvPr/>
          </p:nvSpPr>
          <p:spPr>
            <a:xfrm>
              <a:off x="224" y="112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39" name="Oval 15"/>
            <p:cNvSpPr/>
            <p:nvPr/>
          </p:nvSpPr>
          <p:spPr>
            <a:xfrm>
              <a:off x="336" y="112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0" name="Oval 16"/>
            <p:cNvSpPr/>
            <p:nvPr/>
          </p:nvSpPr>
          <p:spPr>
            <a:xfrm>
              <a:off x="0" y="224"/>
              <a:ext cx="80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1" name="Oval 17"/>
            <p:cNvSpPr/>
            <p:nvPr/>
          </p:nvSpPr>
          <p:spPr>
            <a:xfrm>
              <a:off x="112" y="224"/>
              <a:ext cx="79" cy="79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2" name="Oval 18"/>
            <p:cNvSpPr/>
            <p:nvPr/>
          </p:nvSpPr>
          <p:spPr>
            <a:xfrm>
              <a:off x="224" y="22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3" name="Oval 19"/>
            <p:cNvSpPr/>
            <p:nvPr/>
          </p:nvSpPr>
          <p:spPr>
            <a:xfrm>
              <a:off x="336" y="224"/>
              <a:ext cx="79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4" name="Oval 20"/>
            <p:cNvSpPr/>
            <p:nvPr/>
          </p:nvSpPr>
          <p:spPr>
            <a:xfrm>
              <a:off x="448" y="224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5" name="Oval 21"/>
            <p:cNvSpPr/>
            <p:nvPr/>
          </p:nvSpPr>
          <p:spPr>
            <a:xfrm>
              <a:off x="0" y="33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6" name="Oval 22"/>
            <p:cNvSpPr/>
            <p:nvPr/>
          </p:nvSpPr>
          <p:spPr>
            <a:xfrm>
              <a:off x="112" y="33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7" name="Oval 23"/>
            <p:cNvSpPr/>
            <p:nvPr/>
          </p:nvSpPr>
          <p:spPr>
            <a:xfrm>
              <a:off x="224" y="33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8" name="Oval 24"/>
            <p:cNvSpPr/>
            <p:nvPr/>
          </p:nvSpPr>
          <p:spPr>
            <a:xfrm>
              <a:off x="336" y="336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49" name="Oval 25"/>
            <p:cNvSpPr/>
            <p:nvPr/>
          </p:nvSpPr>
          <p:spPr>
            <a:xfrm>
              <a:off x="0" y="44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0" name="Oval 26"/>
            <p:cNvSpPr/>
            <p:nvPr/>
          </p:nvSpPr>
          <p:spPr>
            <a:xfrm>
              <a:off x="112" y="44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1" name="Oval 27"/>
            <p:cNvSpPr/>
            <p:nvPr/>
          </p:nvSpPr>
          <p:spPr>
            <a:xfrm>
              <a:off x="224" y="44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2" name="Oval 28"/>
            <p:cNvSpPr/>
            <p:nvPr/>
          </p:nvSpPr>
          <p:spPr>
            <a:xfrm>
              <a:off x="336" y="448"/>
              <a:ext cx="79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3" name="Oval 29"/>
            <p:cNvSpPr/>
            <p:nvPr/>
          </p:nvSpPr>
          <p:spPr>
            <a:xfrm>
              <a:off x="448" y="44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4" name="Oval 30"/>
            <p:cNvSpPr/>
            <p:nvPr/>
          </p:nvSpPr>
          <p:spPr>
            <a:xfrm>
              <a:off x="0" y="56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5" name="Oval 31"/>
            <p:cNvSpPr/>
            <p:nvPr/>
          </p:nvSpPr>
          <p:spPr>
            <a:xfrm>
              <a:off x="112" y="56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6" name="Oval 32"/>
            <p:cNvSpPr/>
            <p:nvPr/>
          </p:nvSpPr>
          <p:spPr>
            <a:xfrm>
              <a:off x="224" y="56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7" name="Oval 33"/>
            <p:cNvSpPr/>
            <p:nvPr/>
          </p:nvSpPr>
          <p:spPr>
            <a:xfrm>
              <a:off x="336" y="560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8" name="Oval 34"/>
            <p:cNvSpPr/>
            <p:nvPr/>
          </p:nvSpPr>
          <p:spPr>
            <a:xfrm>
              <a:off x="0" y="672"/>
              <a:ext cx="80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59" name="Oval 35"/>
            <p:cNvSpPr/>
            <p:nvPr/>
          </p:nvSpPr>
          <p:spPr>
            <a:xfrm>
              <a:off x="112" y="672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60" name="Oval 36"/>
            <p:cNvSpPr/>
            <p:nvPr/>
          </p:nvSpPr>
          <p:spPr>
            <a:xfrm>
              <a:off x="224" y="67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61" name="Oval 37"/>
            <p:cNvSpPr/>
            <p:nvPr/>
          </p:nvSpPr>
          <p:spPr>
            <a:xfrm>
              <a:off x="336" y="672"/>
              <a:ext cx="79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62" name="Oval 38"/>
            <p:cNvSpPr/>
            <p:nvPr/>
          </p:nvSpPr>
          <p:spPr>
            <a:xfrm>
              <a:off x="112" y="78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1063" name="Oval 39"/>
            <p:cNvSpPr/>
            <p:nvPr/>
          </p:nvSpPr>
          <p:spPr>
            <a:xfrm>
              <a:off x="336" y="78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900" b="1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300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92150" lvl="1" indent="-347345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260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87425" lvl="2" indent="-29337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230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281430" lvl="3" indent="-2921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598930" lvl="4" indent="-31623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Line 2"/>
          <p:cNvSpPr/>
          <p:nvPr/>
        </p:nvSpPr>
        <p:spPr>
          <a:xfrm>
            <a:off x="7315200" y="1066800"/>
            <a:ext cx="0" cy="449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2051" name="组合 2050"/>
          <p:cNvGrpSpPr/>
          <p:nvPr/>
        </p:nvGrpSpPr>
        <p:grpSpPr>
          <a:xfrm>
            <a:off x="7493000" y="2992438"/>
            <a:ext cx="1338263" cy="2189162"/>
            <a:chOff x="0" y="0"/>
            <a:chExt cx="843" cy="1379"/>
          </a:xfrm>
        </p:grpSpPr>
        <p:sp>
          <p:nvSpPr>
            <p:cNvPr id="2052" name="Oval 9"/>
            <p:cNvSpPr/>
            <p:nvPr/>
          </p:nvSpPr>
          <p:spPr>
            <a:xfrm>
              <a:off x="0" y="0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53" name="Oval 10"/>
            <p:cNvSpPr/>
            <p:nvPr/>
          </p:nvSpPr>
          <p:spPr>
            <a:xfrm>
              <a:off x="179" y="0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54" name="Oval 11"/>
            <p:cNvSpPr/>
            <p:nvPr/>
          </p:nvSpPr>
          <p:spPr>
            <a:xfrm>
              <a:off x="358" y="0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55" name="Oval 12"/>
            <p:cNvSpPr/>
            <p:nvPr/>
          </p:nvSpPr>
          <p:spPr>
            <a:xfrm>
              <a:off x="0" y="179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56" name="Oval 13"/>
            <p:cNvSpPr/>
            <p:nvPr/>
          </p:nvSpPr>
          <p:spPr>
            <a:xfrm>
              <a:off x="179" y="179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57" name="Oval 14"/>
            <p:cNvSpPr/>
            <p:nvPr/>
          </p:nvSpPr>
          <p:spPr>
            <a:xfrm>
              <a:off x="358" y="179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58" name="Oval 15"/>
            <p:cNvSpPr/>
            <p:nvPr/>
          </p:nvSpPr>
          <p:spPr>
            <a:xfrm>
              <a:off x="537" y="1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59" name="Oval 16"/>
            <p:cNvSpPr/>
            <p:nvPr/>
          </p:nvSpPr>
          <p:spPr>
            <a:xfrm>
              <a:off x="0" y="358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0" name="Oval 17"/>
            <p:cNvSpPr/>
            <p:nvPr/>
          </p:nvSpPr>
          <p:spPr>
            <a:xfrm>
              <a:off x="179" y="358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1" name="Oval 18"/>
            <p:cNvSpPr/>
            <p:nvPr/>
          </p:nvSpPr>
          <p:spPr>
            <a:xfrm>
              <a:off x="358" y="358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2" name="Oval 19"/>
            <p:cNvSpPr/>
            <p:nvPr/>
          </p:nvSpPr>
          <p:spPr>
            <a:xfrm>
              <a:off x="537" y="358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3" name="Oval 20"/>
            <p:cNvSpPr/>
            <p:nvPr/>
          </p:nvSpPr>
          <p:spPr>
            <a:xfrm>
              <a:off x="716" y="3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4" name="Oval 21"/>
            <p:cNvSpPr/>
            <p:nvPr/>
          </p:nvSpPr>
          <p:spPr>
            <a:xfrm>
              <a:off x="0" y="536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5" name="Oval 22"/>
            <p:cNvSpPr/>
            <p:nvPr/>
          </p:nvSpPr>
          <p:spPr>
            <a:xfrm>
              <a:off x="179" y="536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6" name="Oval 23"/>
            <p:cNvSpPr/>
            <p:nvPr/>
          </p:nvSpPr>
          <p:spPr>
            <a:xfrm>
              <a:off x="358" y="536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7" name="Oval 24"/>
            <p:cNvSpPr/>
            <p:nvPr/>
          </p:nvSpPr>
          <p:spPr>
            <a:xfrm>
              <a:off x="537" y="536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8" name="Oval 25"/>
            <p:cNvSpPr/>
            <p:nvPr/>
          </p:nvSpPr>
          <p:spPr>
            <a:xfrm>
              <a:off x="0" y="715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69" name="Oval 26"/>
            <p:cNvSpPr/>
            <p:nvPr/>
          </p:nvSpPr>
          <p:spPr>
            <a:xfrm>
              <a:off x="179" y="715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0" name="Oval 27"/>
            <p:cNvSpPr/>
            <p:nvPr/>
          </p:nvSpPr>
          <p:spPr>
            <a:xfrm>
              <a:off x="358" y="715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1" name="Oval 28"/>
            <p:cNvSpPr/>
            <p:nvPr/>
          </p:nvSpPr>
          <p:spPr>
            <a:xfrm>
              <a:off x="537" y="715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2" name="Oval 29"/>
            <p:cNvSpPr/>
            <p:nvPr/>
          </p:nvSpPr>
          <p:spPr>
            <a:xfrm>
              <a:off x="716" y="715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3" name="Oval 30"/>
            <p:cNvSpPr/>
            <p:nvPr/>
          </p:nvSpPr>
          <p:spPr>
            <a:xfrm>
              <a:off x="0" y="89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4" name="Oval 31"/>
            <p:cNvSpPr/>
            <p:nvPr/>
          </p:nvSpPr>
          <p:spPr>
            <a:xfrm>
              <a:off x="179" y="894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5" name="Oval 32"/>
            <p:cNvSpPr/>
            <p:nvPr/>
          </p:nvSpPr>
          <p:spPr>
            <a:xfrm>
              <a:off x="358" y="894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6" name="Oval 33"/>
            <p:cNvSpPr/>
            <p:nvPr/>
          </p:nvSpPr>
          <p:spPr>
            <a:xfrm>
              <a:off x="537" y="894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7" name="Oval 34"/>
            <p:cNvSpPr/>
            <p:nvPr/>
          </p:nvSpPr>
          <p:spPr>
            <a:xfrm>
              <a:off x="0" y="107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8" name="Oval 35"/>
            <p:cNvSpPr/>
            <p:nvPr/>
          </p:nvSpPr>
          <p:spPr>
            <a:xfrm>
              <a:off x="179" y="107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79" name="Oval 36"/>
            <p:cNvSpPr/>
            <p:nvPr/>
          </p:nvSpPr>
          <p:spPr>
            <a:xfrm>
              <a:off x="358" y="1073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80" name="Oval 37"/>
            <p:cNvSpPr/>
            <p:nvPr/>
          </p:nvSpPr>
          <p:spPr>
            <a:xfrm>
              <a:off x="537" y="1073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81" name="Oval 38"/>
            <p:cNvSpPr/>
            <p:nvPr/>
          </p:nvSpPr>
          <p:spPr>
            <a:xfrm>
              <a:off x="179" y="1252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  <p:sp>
          <p:nvSpPr>
            <p:cNvPr id="2082" name="Oval 39"/>
            <p:cNvSpPr/>
            <p:nvPr/>
          </p:nvSpPr>
          <p:spPr>
            <a:xfrm>
              <a:off x="537" y="1252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wrap="none" anchor="ctr"/>
            <a:p>
              <a:pPr lvl="0" eaLnBrk="1" hangingPunct="1"/>
              <a:endParaRPr lang="zh-CN" altLang="en-US" dirty="0">
                <a:latin typeface="Arial" charset="0"/>
              </a:endParaRPr>
            </a:p>
          </p:txBody>
        </p:sp>
      </p:grpSp>
      <p:sp>
        <p:nvSpPr>
          <p:cNvPr id="2083" name="Line 40"/>
          <p:cNvSpPr/>
          <p:nvPr/>
        </p:nvSpPr>
        <p:spPr>
          <a:xfrm>
            <a:off x="304800" y="2819400"/>
            <a:ext cx="8229600" cy="0"/>
          </a:xfrm>
          <a:prstGeom prst="line">
            <a:avLst/>
          </a:prstGeom>
          <a:ln w="63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84" name="Rectangle 3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85" name="Rectangle 4"/>
          <p:cNvSpPr>
            <a:spLocks noGrp="1"/>
          </p:cNvSpPr>
          <p:nvPr>
            <p:ph type="body" idx="1"/>
          </p:nvPr>
        </p:nvSpPr>
        <p:spPr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86" name="Rectangle 5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000"/>
            </a:lvl1pPr>
          </a:lstStyle>
          <a:p>
            <a:pPr lvl="0" eaLnBrk="1" hangingPunct="1"/>
            <a:fld id="{BB962C8B-B14F-4D97-AF65-F5344CB8AC3E}" type="datetime1">
              <a:rPr lang="zh-CN" altLang="en-US" dirty="0">
                <a:latin typeface="Arial" charset="0"/>
              </a:rPr>
            </a:fld>
            <a:endParaRPr lang="zh-CN" altLang="en-US" dirty="0">
              <a:latin typeface="Arial" charset="0"/>
            </a:endParaRPr>
          </a:p>
        </p:txBody>
      </p:sp>
      <p:sp>
        <p:nvSpPr>
          <p:cNvPr id="2087" name="Rectangle 6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000"/>
            </a:lvl1pPr>
          </a:lstStyle>
          <a:p>
            <a:pPr lvl="0" eaLnBrk="1" hangingPunct="1"/>
            <a:endParaRPr lang="en-US" altLang="x-none" dirty="0">
              <a:latin typeface="Arial" charset="0"/>
            </a:endParaRPr>
          </a:p>
        </p:txBody>
      </p:sp>
      <p:sp>
        <p:nvSpPr>
          <p:cNvPr id="2088" name="Rectangle 7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0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Arial" charset="0"/>
              </a:rPr>
            </a:fld>
            <a:endParaRPr lang="en-US" altLang="zh-CN" dirty="0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3900" b="1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300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92150" lvl="1" indent="-347345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260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87425" lvl="2" indent="-29337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230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281430" lvl="3" indent="-2921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598930" lvl="4" indent="-31623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§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u="none" kern="1200" baseline="0">
          <a:solidFill>
            <a:schemeClr val="tx1"/>
          </a:solidFill>
          <a:latin typeface="Arial" charset="0"/>
          <a:ea typeface="宋体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hyperlink" Target="file:///G:\&#35745;&#31639;&#26426;&#32452;&#25104;&#21407;&#29702;&#35838;&#20214;\&#30333;&#20013;&#33521;&#35838;&#20214;&#65288;&#25913;&#65289;\2.5.swf" TargetMode="Externa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hyperlink" Target="file:///G:\&#35745;&#31639;&#26426;&#32452;&#25104;&#21407;&#29702;&#35838;&#20214;\&#30333;&#20013;&#33521;&#35838;&#20214;&#65288;&#25913;&#65289;\2.5.swf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1" Type="http://schemas.openxmlformats.org/officeDocument/2006/relationships/hyperlink" Target="file:///G:\&#35745;&#31639;&#26426;&#32452;&#25104;&#21407;&#29702;&#35838;&#20214;\&#30333;&#20013;&#33521;&#35838;&#20214;&#65288;&#25913;&#65289;\2.4.swf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jpeg"/><Relationship Id="rId1" Type="http://schemas.openxmlformats.org/officeDocument/2006/relationships/hyperlink" Target="file:///G:\&#35745;&#31639;&#26426;&#32452;&#25104;&#21407;&#29702;&#35838;&#20214;\&#30333;&#20013;&#33521;&#35838;&#20214;&#65288;&#25913;&#65289;\2.6.swf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customXml" Target="../ink/ink6.xml"/><Relationship Id="rId81" Type="http://schemas.openxmlformats.org/officeDocument/2006/relationships/slideLayout" Target="../slideLayouts/slideLayout7.xml"/><Relationship Id="rId80" Type="http://schemas.openxmlformats.org/officeDocument/2006/relationships/customXml" Target="../ink/ink77.xml"/><Relationship Id="rId8" Type="http://schemas.openxmlformats.org/officeDocument/2006/relationships/customXml" Target="../ink/ink5.xml"/><Relationship Id="rId79" Type="http://schemas.openxmlformats.org/officeDocument/2006/relationships/customXml" Target="../ink/ink76.xml"/><Relationship Id="rId78" Type="http://schemas.openxmlformats.org/officeDocument/2006/relationships/customXml" Target="../ink/ink75.xml"/><Relationship Id="rId77" Type="http://schemas.openxmlformats.org/officeDocument/2006/relationships/customXml" Target="../ink/ink74.xml"/><Relationship Id="rId76" Type="http://schemas.openxmlformats.org/officeDocument/2006/relationships/customXml" Target="../ink/ink73.xml"/><Relationship Id="rId75" Type="http://schemas.openxmlformats.org/officeDocument/2006/relationships/customXml" Target="../ink/ink72.xml"/><Relationship Id="rId74" Type="http://schemas.openxmlformats.org/officeDocument/2006/relationships/customXml" Target="../ink/ink71.xml"/><Relationship Id="rId73" Type="http://schemas.openxmlformats.org/officeDocument/2006/relationships/customXml" Target="../ink/ink70.xml"/><Relationship Id="rId72" Type="http://schemas.openxmlformats.org/officeDocument/2006/relationships/customXml" Target="../ink/ink69.xml"/><Relationship Id="rId71" Type="http://schemas.openxmlformats.org/officeDocument/2006/relationships/customXml" Target="../ink/ink68.xml"/><Relationship Id="rId70" Type="http://schemas.openxmlformats.org/officeDocument/2006/relationships/customXml" Target="../ink/ink67.xml"/><Relationship Id="rId7" Type="http://schemas.openxmlformats.org/officeDocument/2006/relationships/customXml" Target="../ink/ink4.xml"/><Relationship Id="rId69" Type="http://schemas.openxmlformats.org/officeDocument/2006/relationships/customXml" Target="../ink/ink66.xml"/><Relationship Id="rId68" Type="http://schemas.openxmlformats.org/officeDocument/2006/relationships/customXml" Target="../ink/ink65.xml"/><Relationship Id="rId67" Type="http://schemas.openxmlformats.org/officeDocument/2006/relationships/customXml" Target="../ink/ink64.xml"/><Relationship Id="rId66" Type="http://schemas.openxmlformats.org/officeDocument/2006/relationships/customXml" Target="../ink/ink63.xml"/><Relationship Id="rId65" Type="http://schemas.openxmlformats.org/officeDocument/2006/relationships/customXml" Target="../ink/ink62.xml"/><Relationship Id="rId64" Type="http://schemas.openxmlformats.org/officeDocument/2006/relationships/customXml" Target="../ink/ink61.xml"/><Relationship Id="rId63" Type="http://schemas.openxmlformats.org/officeDocument/2006/relationships/customXml" Target="../ink/ink60.xml"/><Relationship Id="rId62" Type="http://schemas.openxmlformats.org/officeDocument/2006/relationships/customXml" Target="../ink/ink59.xml"/><Relationship Id="rId61" Type="http://schemas.openxmlformats.org/officeDocument/2006/relationships/customXml" Target="../ink/ink58.xml"/><Relationship Id="rId60" Type="http://schemas.openxmlformats.org/officeDocument/2006/relationships/customXml" Target="../ink/ink57.xml"/><Relationship Id="rId6" Type="http://schemas.openxmlformats.org/officeDocument/2006/relationships/customXml" Target="../ink/ink3.xml"/><Relationship Id="rId59" Type="http://schemas.openxmlformats.org/officeDocument/2006/relationships/customXml" Target="../ink/ink56.xml"/><Relationship Id="rId58" Type="http://schemas.openxmlformats.org/officeDocument/2006/relationships/customXml" Target="../ink/ink55.xml"/><Relationship Id="rId57" Type="http://schemas.openxmlformats.org/officeDocument/2006/relationships/customXml" Target="../ink/ink54.xml"/><Relationship Id="rId56" Type="http://schemas.openxmlformats.org/officeDocument/2006/relationships/customXml" Target="../ink/ink53.xml"/><Relationship Id="rId55" Type="http://schemas.openxmlformats.org/officeDocument/2006/relationships/customXml" Target="../ink/ink52.xml"/><Relationship Id="rId54" Type="http://schemas.openxmlformats.org/officeDocument/2006/relationships/customXml" Target="../ink/ink51.xml"/><Relationship Id="rId53" Type="http://schemas.openxmlformats.org/officeDocument/2006/relationships/customXml" Target="../ink/ink50.xml"/><Relationship Id="rId52" Type="http://schemas.openxmlformats.org/officeDocument/2006/relationships/customXml" Target="../ink/ink49.xml"/><Relationship Id="rId51" Type="http://schemas.openxmlformats.org/officeDocument/2006/relationships/customXml" Target="../ink/ink48.xml"/><Relationship Id="rId50" Type="http://schemas.openxmlformats.org/officeDocument/2006/relationships/customXml" Target="../ink/ink47.xml"/><Relationship Id="rId5" Type="http://schemas.openxmlformats.org/officeDocument/2006/relationships/customXml" Target="../ink/ink2.xml"/><Relationship Id="rId49" Type="http://schemas.openxmlformats.org/officeDocument/2006/relationships/customXml" Target="../ink/ink46.xml"/><Relationship Id="rId48" Type="http://schemas.openxmlformats.org/officeDocument/2006/relationships/customXml" Target="../ink/ink45.xml"/><Relationship Id="rId47" Type="http://schemas.openxmlformats.org/officeDocument/2006/relationships/customXml" Target="../ink/ink44.xml"/><Relationship Id="rId46" Type="http://schemas.openxmlformats.org/officeDocument/2006/relationships/customXml" Target="../ink/ink43.xml"/><Relationship Id="rId45" Type="http://schemas.openxmlformats.org/officeDocument/2006/relationships/customXml" Target="../ink/ink42.xml"/><Relationship Id="rId44" Type="http://schemas.openxmlformats.org/officeDocument/2006/relationships/customXml" Target="../ink/ink41.xml"/><Relationship Id="rId43" Type="http://schemas.openxmlformats.org/officeDocument/2006/relationships/customXml" Target="../ink/ink40.xml"/><Relationship Id="rId42" Type="http://schemas.openxmlformats.org/officeDocument/2006/relationships/customXml" Target="../ink/ink39.xml"/><Relationship Id="rId41" Type="http://schemas.openxmlformats.org/officeDocument/2006/relationships/customXml" Target="../ink/ink38.xml"/><Relationship Id="rId40" Type="http://schemas.openxmlformats.org/officeDocument/2006/relationships/customXml" Target="../ink/ink37.xml"/><Relationship Id="rId4" Type="http://schemas.openxmlformats.org/officeDocument/2006/relationships/image" Target="../media/image6.png"/><Relationship Id="rId39" Type="http://schemas.openxmlformats.org/officeDocument/2006/relationships/customXml" Target="../ink/ink36.xml"/><Relationship Id="rId38" Type="http://schemas.openxmlformats.org/officeDocument/2006/relationships/customXml" Target="../ink/ink35.xml"/><Relationship Id="rId37" Type="http://schemas.openxmlformats.org/officeDocument/2006/relationships/customXml" Target="../ink/ink34.xml"/><Relationship Id="rId36" Type="http://schemas.openxmlformats.org/officeDocument/2006/relationships/customXml" Target="../ink/ink33.xml"/><Relationship Id="rId35" Type="http://schemas.openxmlformats.org/officeDocument/2006/relationships/customXml" Target="../ink/ink32.xml"/><Relationship Id="rId34" Type="http://schemas.openxmlformats.org/officeDocument/2006/relationships/customXml" Target="../ink/ink31.xml"/><Relationship Id="rId33" Type="http://schemas.openxmlformats.org/officeDocument/2006/relationships/customXml" Target="../ink/ink30.xml"/><Relationship Id="rId32" Type="http://schemas.openxmlformats.org/officeDocument/2006/relationships/customXml" Target="../ink/ink29.xml"/><Relationship Id="rId31" Type="http://schemas.openxmlformats.org/officeDocument/2006/relationships/customXml" Target="../ink/ink28.xml"/><Relationship Id="rId30" Type="http://schemas.openxmlformats.org/officeDocument/2006/relationships/customXml" Target="../ink/ink27.xml"/><Relationship Id="rId3" Type="http://schemas.openxmlformats.org/officeDocument/2006/relationships/customXml" Target="../ink/ink1.xml"/><Relationship Id="rId29" Type="http://schemas.openxmlformats.org/officeDocument/2006/relationships/customXml" Target="../ink/ink26.xml"/><Relationship Id="rId28" Type="http://schemas.openxmlformats.org/officeDocument/2006/relationships/customXml" Target="../ink/ink25.xml"/><Relationship Id="rId27" Type="http://schemas.openxmlformats.org/officeDocument/2006/relationships/customXml" Target="../ink/ink24.xml"/><Relationship Id="rId26" Type="http://schemas.openxmlformats.org/officeDocument/2006/relationships/customXml" Target="../ink/ink23.xml"/><Relationship Id="rId25" Type="http://schemas.openxmlformats.org/officeDocument/2006/relationships/customXml" Target="../ink/ink22.xml"/><Relationship Id="rId24" Type="http://schemas.openxmlformats.org/officeDocument/2006/relationships/customXml" Target="../ink/ink21.xml"/><Relationship Id="rId23" Type="http://schemas.openxmlformats.org/officeDocument/2006/relationships/customXml" Target="../ink/ink20.xml"/><Relationship Id="rId22" Type="http://schemas.openxmlformats.org/officeDocument/2006/relationships/customXml" Target="../ink/ink19.xml"/><Relationship Id="rId21" Type="http://schemas.openxmlformats.org/officeDocument/2006/relationships/customXml" Target="../ink/ink18.xml"/><Relationship Id="rId20" Type="http://schemas.openxmlformats.org/officeDocument/2006/relationships/customXml" Target="../ink/ink17.xml"/><Relationship Id="rId2" Type="http://schemas.openxmlformats.org/officeDocument/2006/relationships/image" Target="../media/image5.jpeg"/><Relationship Id="rId19" Type="http://schemas.openxmlformats.org/officeDocument/2006/relationships/customXml" Target="../ink/ink16.xml"/><Relationship Id="rId18" Type="http://schemas.openxmlformats.org/officeDocument/2006/relationships/customXml" Target="../ink/ink15.xml"/><Relationship Id="rId17" Type="http://schemas.openxmlformats.org/officeDocument/2006/relationships/customXml" Target="../ink/ink14.xml"/><Relationship Id="rId16" Type="http://schemas.openxmlformats.org/officeDocument/2006/relationships/customXml" Target="../ink/ink13.xml"/><Relationship Id="rId15" Type="http://schemas.openxmlformats.org/officeDocument/2006/relationships/customXml" Target="../ink/ink12.xml"/><Relationship Id="rId14" Type="http://schemas.openxmlformats.org/officeDocument/2006/relationships/customXml" Target="../ink/ink11.xml"/><Relationship Id="rId13" Type="http://schemas.openxmlformats.org/officeDocument/2006/relationships/customXml" Target="../ink/ink10.xml"/><Relationship Id="rId12" Type="http://schemas.openxmlformats.org/officeDocument/2006/relationships/customXml" Target="../ink/ink9.xml"/><Relationship Id="rId11" Type="http://schemas.openxmlformats.org/officeDocument/2006/relationships/customXml" Target="../ink/ink8.xml"/><Relationship Id="rId10" Type="http://schemas.openxmlformats.org/officeDocument/2006/relationships/customXml" Target="../ink/ink7.xml"/><Relationship Id="rId1" Type="http://schemas.openxmlformats.org/officeDocument/2006/relationships/hyperlink" Target="file:///G:\&#35745;&#31639;&#26426;&#32452;&#25104;&#21407;&#29702;&#35838;&#20214;\&#30333;&#20013;&#33521;&#35838;&#20214;&#65288;&#25913;&#65289;\2.7.swf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4099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4100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anchor="b"/>
          <a:p>
            <a:pPr eaLnBrk="1" hangingPunct="1"/>
            <a:r>
              <a:rPr lang="zh-CN" altLang="en-US" sz="4200"/>
              <a:t>第二章 运算方法和运算器</a:t>
            </a:r>
            <a:endParaRPr lang="zh-CN" altLang="en-US" sz="4200"/>
          </a:p>
        </p:txBody>
      </p:sp>
      <p:sp>
        <p:nvSpPr>
          <p:cNvPr id="4101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anchor="t"/>
          <a:p>
            <a:pPr eaLnBrk="1" hangingPunct="1">
              <a:buNone/>
            </a:pPr>
            <a:r>
              <a:rPr lang="en-US" altLang="zh-CN" dirty="0">
                <a:cs typeface="Arial" charset="0"/>
              </a:rPr>
              <a:t>2.1</a:t>
            </a:r>
            <a:r>
              <a:rPr lang="zh-CN" altLang="en-US" dirty="0"/>
              <a:t>数据与文字的表示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cs typeface="Arial" charset="0"/>
              </a:rPr>
              <a:t>2.2</a:t>
            </a:r>
            <a:r>
              <a:rPr lang="zh-CN" altLang="en-US" dirty="0"/>
              <a:t>定点加法、减法运算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cs typeface="Arial" charset="0"/>
              </a:rPr>
              <a:t>2.3</a:t>
            </a:r>
            <a:r>
              <a:rPr lang="zh-CN" altLang="en-US" dirty="0"/>
              <a:t>定点乘法运算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cs typeface="Arial" charset="0"/>
              </a:rPr>
              <a:t>2.4</a:t>
            </a:r>
            <a:r>
              <a:rPr lang="zh-CN" altLang="en-US" dirty="0"/>
              <a:t>定点除法运算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cs typeface="Arial" charset="0"/>
              </a:rPr>
              <a:t>2.5</a:t>
            </a:r>
            <a:r>
              <a:rPr lang="zh-CN" altLang="en-US" dirty="0"/>
              <a:t>定点运算器的组成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cs typeface="Arial" charset="0"/>
              </a:rPr>
              <a:t>2.6</a:t>
            </a:r>
            <a:r>
              <a:rPr lang="zh-CN" altLang="en-US" dirty="0"/>
              <a:t>浮点运算与浮点运算器</a:t>
            </a:r>
            <a:endParaRPr lang="zh-CN" altLang="en-US" dirty="0"/>
          </a:p>
        </p:txBody>
      </p:sp>
      <p:sp>
        <p:nvSpPr>
          <p:cNvPr id="4102" name="AutoShape 4">
            <a:hlinkClick r:id="" action="ppaction://hlinkshowjump?jump=endshow"/>
          </p:cNvPr>
          <p:cNvSpPr/>
          <p:nvPr/>
        </p:nvSpPr>
        <p:spPr>
          <a:xfrm>
            <a:off x="7812088" y="6092825"/>
            <a:ext cx="431800" cy="431800"/>
          </a:xfrm>
          <a:prstGeom prst="actionButtonHome">
            <a:avLst/>
          </a:prstGeom>
          <a:solidFill>
            <a:srgbClr val="008000"/>
          </a:solidFill>
          <a:ln w="9525">
            <a:noFill/>
          </a:ln>
        </p:spPr>
        <p:txBody>
          <a:bodyPr wrap="none" anchor="ctr"/>
          <a:p>
            <a:pPr algn="ctr"/>
            <a:r>
              <a:rPr lang="zh-CN" altLang="en-US" sz="1400" dirty="0">
                <a:latin typeface="Arial" charset="0"/>
                <a:ea typeface="隶书" pitchFamily="1" charset="-122"/>
              </a:rPr>
              <a:t>返回</a:t>
            </a:r>
            <a:endParaRPr lang="zh-CN" altLang="en-US" sz="1400" dirty="0">
              <a:latin typeface="Arial" charset="0"/>
              <a:ea typeface="隶书" pitchFamily="1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13315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13316" name="Rectangle 3"/>
          <p:cNvSpPr>
            <a:spLocks noGrp="1"/>
          </p:cNvSpPr>
          <p:nvPr>
            <p:ph type="body" idx="4294967295"/>
          </p:nvPr>
        </p:nvSpPr>
        <p:spPr>
          <a:xfrm>
            <a:off x="611188" y="1162050"/>
            <a:ext cx="7543800" cy="4572000"/>
          </a:xfrm>
        </p:spPr>
        <p:txBody>
          <a:bodyPr vert="horz" wrap="square" anchor="t"/>
          <a:p>
            <a:pPr eaLnBrk="1" hangingPunct="1">
              <a:lnSpc>
                <a:spcPct val="110000"/>
              </a:lnSpc>
            </a:pPr>
            <a:r>
              <a:rPr lang="zh-CN" altLang="en-US" dirty="0"/>
              <a:t>补码一位乘法：</a:t>
            </a:r>
            <a:endParaRPr lang="zh-CN" altLang="en-US" dirty="0"/>
          </a:p>
          <a:p>
            <a:pPr lvl="2" eaLnBrk="1" hangingPunct="1">
              <a:lnSpc>
                <a:spcPct val="110000"/>
              </a:lnSpc>
              <a:buNone/>
            </a:pPr>
            <a:endParaRPr lang="zh-CN" altLang="en-US" dirty="0">
              <a:latin typeface="Times New Roman" pitchFamily="2" charset="0"/>
            </a:endParaRPr>
          </a:p>
          <a:p>
            <a:pPr lvl="1" eaLnBrk="1" hangingPunct="1">
              <a:lnSpc>
                <a:spcPct val="130000"/>
              </a:lnSpc>
            </a:pPr>
            <a:endParaRPr lang="zh-CN" altLang="en-US" sz="2400" dirty="0">
              <a:latin typeface="Times New Roman" pitchFamily="2" charset="0"/>
              <a:ea typeface="隶书" pitchFamily="1" charset="-122"/>
            </a:endParaRPr>
          </a:p>
          <a:p>
            <a:pPr lvl="1" eaLnBrk="1" hangingPunct="1">
              <a:lnSpc>
                <a:spcPct val="130000"/>
              </a:lnSpc>
              <a:buNone/>
            </a:pPr>
            <a:endParaRPr lang="en-US" altLang="zh-CN" sz="2400" dirty="0">
              <a:latin typeface="Times New Roman" pitchFamily="2" charset="0"/>
              <a:ea typeface="隶书" pitchFamily="1" charset="-122"/>
            </a:endParaRPr>
          </a:p>
        </p:txBody>
      </p:sp>
      <p:sp>
        <p:nvSpPr>
          <p:cNvPr id="13317" name="Text Box 4"/>
          <p:cNvSpPr txBox="1"/>
          <p:nvPr/>
        </p:nvSpPr>
        <p:spPr>
          <a:xfrm>
            <a:off x="3403600" y="2063750"/>
            <a:ext cx="7461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18" name="Text Box 5"/>
          <p:cNvSpPr txBox="1"/>
          <p:nvPr/>
        </p:nvSpPr>
        <p:spPr>
          <a:xfrm>
            <a:off x="3860800" y="2063750"/>
            <a:ext cx="838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1600" b="1" dirty="0"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solidFill>
                  <a:srgbClr val="FF9900"/>
                </a:solidFill>
                <a:latin typeface="Times New Roman" pitchFamily="2" charset="0"/>
                <a:ea typeface="黑体" pitchFamily="2" charset="-122"/>
              </a:rPr>
              <a:t>10</a:t>
            </a:r>
            <a:endParaRPr lang="en-US" altLang="zh-CN" sz="2000" b="1" dirty="0">
              <a:solidFill>
                <a:srgbClr val="FF9900"/>
              </a:solidFill>
              <a:latin typeface="Times New Roman" pitchFamily="2" charset="0"/>
              <a:ea typeface="黑体" pitchFamily="2" charset="-122"/>
            </a:endParaRPr>
          </a:p>
        </p:txBody>
      </p:sp>
      <p:sp>
        <p:nvSpPr>
          <p:cNvPr id="13319" name="Text Box 6"/>
          <p:cNvSpPr txBox="1"/>
          <p:nvPr/>
        </p:nvSpPr>
        <p:spPr>
          <a:xfrm>
            <a:off x="4594225" y="2063750"/>
            <a:ext cx="990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黑体" pitchFamily="2" charset="-122"/>
                <a:ea typeface="黑体" pitchFamily="2" charset="-122"/>
              </a:rPr>
              <a:t>+[-X]</a:t>
            </a:r>
            <a:r>
              <a:rPr lang="zh-CN" altLang="en-US" sz="1000" dirty="0">
                <a:latin typeface="宋体" charset="-122"/>
              </a:rPr>
              <a:t>补</a:t>
            </a:r>
            <a:endParaRPr lang="zh-CN" altLang="en-US" sz="1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20" name="Text Box 7"/>
          <p:cNvSpPr txBox="1"/>
          <p:nvPr/>
        </p:nvSpPr>
        <p:spPr>
          <a:xfrm>
            <a:off x="5508625" y="1987550"/>
            <a:ext cx="1371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 00.110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21" name="Line 8"/>
          <p:cNvSpPr/>
          <p:nvPr/>
        </p:nvSpPr>
        <p:spPr>
          <a:xfrm>
            <a:off x="5584825" y="2368550"/>
            <a:ext cx="2286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22" name="Text Box 9"/>
          <p:cNvSpPr txBox="1"/>
          <p:nvPr/>
        </p:nvSpPr>
        <p:spPr>
          <a:xfrm>
            <a:off x="5780088" y="2327275"/>
            <a:ext cx="117633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0.110</a:t>
            </a: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23" name="Line 10"/>
          <p:cNvSpPr/>
          <p:nvPr/>
        </p:nvSpPr>
        <p:spPr>
          <a:xfrm>
            <a:off x="4622800" y="2784475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24" name="Text Box 11"/>
          <p:cNvSpPr txBox="1"/>
          <p:nvPr/>
        </p:nvSpPr>
        <p:spPr>
          <a:xfrm>
            <a:off x="5770563" y="2589213"/>
            <a:ext cx="11858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0.011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25" name="Text Box 12"/>
          <p:cNvSpPr txBox="1"/>
          <p:nvPr/>
        </p:nvSpPr>
        <p:spPr>
          <a:xfrm>
            <a:off x="7018338" y="2601913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11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26" name="Line 13"/>
          <p:cNvSpPr/>
          <p:nvPr/>
        </p:nvSpPr>
        <p:spPr>
          <a:xfrm>
            <a:off x="6804025" y="2581275"/>
            <a:ext cx="304800" cy="228600"/>
          </a:xfrm>
          <a:prstGeom prst="line">
            <a:avLst/>
          </a:prstGeom>
          <a:ln w="28575" cap="rnd" cmpd="sng">
            <a:solidFill>
              <a:schemeClr val="accent1"/>
            </a:solidFill>
            <a:prstDash val="sysDot"/>
            <a:headEnd type="none" w="med" len="med"/>
            <a:tailEnd type="triangle" w="med" len="med"/>
          </a:ln>
        </p:spPr>
      </p:sp>
      <p:sp>
        <p:nvSpPr>
          <p:cNvPr id="13327" name="Text Box 14"/>
          <p:cNvSpPr txBox="1"/>
          <p:nvPr/>
        </p:nvSpPr>
        <p:spPr>
          <a:xfrm>
            <a:off x="3417888" y="2846388"/>
            <a:ext cx="73183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28" name="Text Box 15"/>
          <p:cNvSpPr txBox="1"/>
          <p:nvPr/>
        </p:nvSpPr>
        <p:spPr>
          <a:xfrm>
            <a:off x="3875088" y="2846388"/>
            <a:ext cx="82391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1600" b="1" dirty="0"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solidFill>
                  <a:srgbClr val="FF9900"/>
                </a:solidFill>
                <a:latin typeface="Times New Roman" pitchFamily="2" charset="0"/>
                <a:ea typeface="黑体" pitchFamily="2" charset="-122"/>
              </a:rPr>
              <a:t>11</a:t>
            </a:r>
            <a:endParaRPr lang="en-US" altLang="zh-CN" sz="2000" b="1" dirty="0">
              <a:solidFill>
                <a:srgbClr val="FF9900"/>
              </a:solidFill>
              <a:latin typeface="Times New Roman" pitchFamily="2" charset="0"/>
              <a:ea typeface="黑体" pitchFamily="2" charset="-122"/>
            </a:endParaRPr>
          </a:p>
        </p:txBody>
      </p:sp>
      <p:sp>
        <p:nvSpPr>
          <p:cNvPr id="13329" name="Text Box 16"/>
          <p:cNvSpPr txBox="1"/>
          <p:nvPr/>
        </p:nvSpPr>
        <p:spPr>
          <a:xfrm>
            <a:off x="5522913" y="2846388"/>
            <a:ext cx="143351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 00.000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30" name="Line 17"/>
          <p:cNvSpPr/>
          <p:nvPr/>
        </p:nvSpPr>
        <p:spPr>
          <a:xfrm>
            <a:off x="5599113" y="3225800"/>
            <a:ext cx="2286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31" name="Text Box 18"/>
          <p:cNvSpPr txBox="1"/>
          <p:nvPr/>
        </p:nvSpPr>
        <p:spPr>
          <a:xfrm>
            <a:off x="5808663" y="3179763"/>
            <a:ext cx="12239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0.011</a:t>
            </a: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solidFill>
                <a:schemeClr val="accent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32" name="Text Box 19"/>
          <p:cNvSpPr txBox="1"/>
          <p:nvPr/>
        </p:nvSpPr>
        <p:spPr>
          <a:xfrm>
            <a:off x="5813425" y="3435350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0.001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33" name="Line 20"/>
          <p:cNvSpPr/>
          <p:nvPr/>
        </p:nvSpPr>
        <p:spPr>
          <a:xfrm>
            <a:off x="4651375" y="3663950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34" name="Text Box 21"/>
          <p:cNvSpPr txBox="1"/>
          <p:nvPr/>
        </p:nvSpPr>
        <p:spPr>
          <a:xfrm>
            <a:off x="7032625" y="3435350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1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01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35" name="Text Box 22"/>
          <p:cNvSpPr txBox="1"/>
          <p:nvPr/>
        </p:nvSpPr>
        <p:spPr>
          <a:xfrm>
            <a:off x="3432175" y="3697288"/>
            <a:ext cx="788988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36" name="Text Box 23"/>
          <p:cNvSpPr txBox="1"/>
          <p:nvPr/>
        </p:nvSpPr>
        <p:spPr>
          <a:xfrm>
            <a:off x="3889375" y="3697288"/>
            <a:ext cx="8858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1600" b="1" dirty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solidFill>
                  <a:srgbClr val="FF9900"/>
                </a:solidFill>
                <a:latin typeface="Times New Roman" pitchFamily="2" charset="0"/>
                <a:ea typeface="黑体" pitchFamily="2" charset="-122"/>
              </a:rPr>
              <a:t>01</a:t>
            </a:r>
            <a:endParaRPr lang="en-US" altLang="zh-CN" sz="2000" b="1" dirty="0">
              <a:solidFill>
                <a:srgbClr val="FF9900"/>
              </a:solidFill>
              <a:latin typeface="Times New Roman" pitchFamily="2" charset="0"/>
              <a:ea typeface="黑体" pitchFamily="2" charset="-122"/>
            </a:endParaRPr>
          </a:p>
        </p:txBody>
      </p:sp>
      <p:sp>
        <p:nvSpPr>
          <p:cNvPr id="13337" name="Text Box 24"/>
          <p:cNvSpPr txBox="1"/>
          <p:nvPr/>
        </p:nvSpPr>
        <p:spPr>
          <a:xfrm>
            <a:off x="5537200" y="3697288"/>
            <a:ext cx="16478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 11.001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38" name="Line 25"/>
          <p:cNvSpPr/>
          <p:nvPr/>
        </p:nvSpPr>
        <p:spPr>
          <a:xfrm>
            <a:off x="5613400" y="4078288"/>
            <a:ext cx="2286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39" name="Text Box 26"/>
          <p:cNvSpPr txBox="1"/>
          <p:nvPr/>
        </p:nvSpPr>
        <p:spPr>
          <a:xfrm>
            <a:off x="5842000" y="4016375"/>
            <a:ext cx="12668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1.011</a:t>
            </a: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40" name="Line 27"/>
          <p:cNvSpPr/>
          <p:nvPr/>
        </p:nvSpPr>
        <p:spPr>
          <a:xfrm>
            <a:off x="4622800" y="4468813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41" name="Text Box 28"/>
          <p:cNvSpPr txBox="1"/>
          <p:nvPr/>
        </p:nvSpPr>
        <p:spPr>
          <a:xfrm>
            <a:off x="5827713" y="4275138"/>
            <a:ext cx="120491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1.1011</a:t>
            </a:r>
            <a:endParaRPr lang="en-US" altLang="zh-CN" sz="2000" b="1" dirty="0">
              <a:solidFill>
                <a:schemeClr val="accent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42" name="Text Box 29"/>
          <p:cNvSpPr txBox="1"/>
          <p:nvPr/>
        </p:nvSpPr>
        <p:spPr>
          <a:xfrm>
            <a:off x="7032625" y="4287838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01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10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43" name="Text Box 30"/>
          <p:cNvSpPr txBox="1"/>
          <p:nvPr/>
        </p:nvSpPr>
        <p:spPr>
          <a:xfrm>
            <a:off x="3403600" y="4545013"/>
            <a:ext cx="7461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44" name="Text Box 31"/>
          <p:cNvSpPr txBox="1"/>
          <p:nvPr/>
        </p:nvSpPr>
        <p:spPr>
          <a:xfrm>
            <a:off x="3937000" y="4545013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1600" b="1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solidFill>
                  <a:srgbClr val="FF9900"/>
                </a:solidFill>
                <a:latin typeface="Times New Roman" pitchFamily="2" charset="0"/>
                <a:ea typeface="黑体" pitchFamily="2" charset="-122"/>
              </a:rPr>
              <a:t>10</a:t>
            </a:r>
            <a:endParaRPr lang="en-US" altLang="zh-CN" sz="2000" b="1" dirty="0">
              <a:solidFill>
                <a:srgbClr val="FF9900"/>
              </a:solidFill>
              <a:latin typeface="Times New Roman" pitchFamily="2" charset="0"/>
              <a:ea typeface="黑体" pitchFamily="2" charset="-122"/>
            </a:endParaRPr>
          </a:p>
        </p:txBody>
      </p:sp>
      <p:sp>
        <p:nvSpPr>
          <p:cNvPr id="13345" name="Text Box 32"/>
          <p:cNvSpPr txBox="1"/>
          <p:nvPr/>
        </p:nvSpPr>
        <p:spPr>
          <a:xfrm>
            <a:off x="5584825" y="4545013"/>
            <a:ext cx="1371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 00.110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46" name="Line 33"/>
          <p:cNvSpPr/>
          <p:nvPr/>
        </p:nvSpPr>
        <p:spPr>
          <a:xfrm>
            <a:off x="5661025" y="4926013"/>
            <a:ext cx="2362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47" name="Text Box 34"/>
          <p:cNvSpPr txBox="1"/>
          <p:nvPr/>
        </p:nvSpPr>
        <p:spPr>
          <a:xfrm>
            <a:off x="5842000" y="4868863"/>
            <a:ext cx="13430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0.100</a:t>
            </a: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48" name="Line 35"/>
          <p:cNvSpPr/>
          <p:nvPr/>
        </p:nvSpPr>
        <p:spPr>
          <a:xfrm>
            <a:off x="4622800" y="5340350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49" name="Text Box 36"/>
          <p:cNvSpPr txBox="1"/>
          <p:nvPr/>
        </p:nvSpPr>
        <p:spPr>
          <a:xfrm>
            <a:off x="5842000" y="5111750"/>
            <a:ext cx="11906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0.010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50" name="Text Box 37"/>
          <p:cNvSpPr txBox="1"/>
          <p:nvPr/>
        </p:nvSpPr>
        <p:spPr>
          <a:xfrm>
            <a:off x="7032625" y="5095875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001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51" name="Text Box 38"/>
          <p:cNvSpPr txBox="1"/>
          <p:nvPr/>
        </p:nvSpPr>
        <p:spPr>
          <a:xfrm>
            <a:off x="179388" y="4852988"/>
            <a:ext cx="33528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[X</a:t>
            </a:r>
            <a:r>
              <a:rPr lang="en-US" altLang="zh-CN" sz="12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Times New Roman" pitchFamily="2" charset="0"/>
                <a:ea typeface="黑体" pitchFamily="2" charset="-122"/>
              </a:rPr>
              <a:t>·</a:t>
            </a:r>
            <a:r>
              <a:rPr lang="en-US" altLang="zh-CN" sz="12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1200" b="1" dirty="0">
                <a:latin typeface="宋体" charset="-122"/>
              </a:rPr>
              <a:t>补</a:t>
            </a:r>
            <a:r>
              <a:rPr lang="zh-CN" altLang="en-US" sz="16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400" b="1" dirty="0">
                <a:latin typeface="Times New Roman" pitchFamily="2" charset="0"/>
                <a:ea typeface="黑体" pitchFamily="2" charset="-122"/>
              </a:rPr>
              <a:t>1.01110001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 </a:t>
            </a:r>
            <a:br>
              <a:rPr lang="en-US" altLang="zh-CN" sz="2400" b="1" dirty="0">
                <a:latin typeface="黑体" pitchFamily="2" charset="-122"/>
                <a:ea typeface="黑体" pitchFamily="2" charset="-122"/>
              </a:rPr>
            </a:br>
            <a:r>
              <a:rPr lang="en-US" altLang="zh-CN" sz="2400" b="1" dirty="0">
                <a:latin typeface="黑体" pitchFamily="2" charset="-122"/>
                <a:ea typeface="黑体" pitchFamily="2" charset="-122"/>
                <a:sym typeface="Wingdings" charset="2"/>
              </a:rPr>
              <a:t>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X</a:t>
            </a:r>
            <a:r>
              <a:rPr lang="en-US" altLang="zh-CN" sz="12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Times New Roman" pitchFamily="2" charset="0"/>
                <a:ea typeface="黑体" pitchFamily="2" charset="-122"/>
              </a:rPr>
              <a:t>·</a:t>
            </a:r>
            <a:r>
              <a:rPr lang="en-US" altLang="zh-CN" sz="12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  <a:sym typeface="Wingdings" charset="2"/>
              </a:rPr>
              <a:t> =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-</a:t>
            </a:r>
            <a:r>
              <a:rPr lang="en-US" altLang="zh-CN" sz="2400" b="1" dirty="0">
                <a:latin typeface="Times New Roman" pitchFamily="2" charset="0"/>
                <a:ea typeface="黑体" pitchFamily="2" charset="-122"/>
              </a:rPr>
              <a:t>0.10001111</a:t>
            </a:r>
            <a:endParaRPr lang="en-US" altLang="zh-CN" sz="2400" b="1" dirty="0">
              <a:latin typeface="Times New Roman" pitchFamily="2" charset="0"/>
              <a:ea typeface="黑体" pitchFamily="2" charset="-122"/>
            </a:endParaRPr>
          </a:p>
        </p:txBody>
      </p:sp>
      <p:sp>
        <p:nvSpPr>
          <p:cNvPr id="13352" name="Text Box 39"/>
          <p:cNvSpPr txBox="1"/>
          <p:nvPr/>
        </p:nvSpPr>
        <p:spPr>
          <a:xfrm>
            <a:off x="4637088" y="2844800"/>
            <a:ext cx="533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53" name="Text Box 40"/>
          <p:cNvSpPr txBox="1"/>
          <p:nvPr/>
        </p:nvSpPr>
        <p:spPr>
          <a:xfrm>
            <a:off x="4651375" y="3714750"/>
            <a:ext cx="7334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X</a:t>
            </a:r>
            <a:r>
              <a:rPr lang="zh-CN" altLang="en-US" sz="1200" dirty="0">
                <a:latin typeface="宋体" charset="-122"/>
              </a:rPr>
              <a:t>补</a:t>
            </a:r>
            <a:r>
              <a:rPr lang="zh-CN" altLang="en-US" sz="1600" b="1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16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54" name="Text Box 41"/>
          <p:cNvSpPr txBox="1"/>
          <p:nvPr/>
        </p:nvSpPr>
        <p:spPr>
          <a:xfrm>
            <a:off x="4622800" y="4557713"/>
            <a:ext cx="91440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黑体" pitchFamily="2" charset="-122"/>
                <a:ea typeface="黑体" pitchFamily="2" charset="-122"/>
              </a:rPr>
              <a:t>+[-X]</a:t>
            </a:r>
            <a:r>
              <a:rPr lang="zh-CN" altLang="en-US" sz="1000" dirty="0">
                <a:latin typeface="宋体" charset="-122"/>
              </a:rPr>
              <a:t>补</a:t>
            </a:r>
            <a:endParaRPr lang="zh-CN" altLang="en-US" sz="1000" dirty="0">
              <a:latin typeface="宋体" charset="-122"/>
            </a:endParaRPr>
          </a:p>
        </p:txBody>
      </p:sp>
      <p:sp>
        <p:nvSpPr>
          <p:cNvPr id="13355" name="Text Box 42"/>
          <p:cNvSpPr txBox="1"/>
          <p:nvPr/>
        </p:nvSpPr>
        <p:spPr>
          <a:xfrm>
            <a:off x="1317625" y="2033588"/>
            <a:ext cx="1676400" cy="1004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X=</a:t>
            </a:r>
            <a:r>
              <a:rPr lang="en-US" altLang="zh-CN" sz="1400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-0.1101 </a:t>
            </a:r>
            <a:endParaRPr lang="en-US" altLang="zh-CN" sz="2400" b="1" dirty="0">
              <a:latin typeface="黑体" pitchFamily="2" charset="-122"/>
              <a:ea typeface="黑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Y=</a:t>
            </a:r>
            <a:r>
              <a:rPr lang="en-US" altLang="zh-CN" sz="1400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0.1011</a:t>
            </a:r>
            <a:endParaRPr lang="en-US" altLang="zh-CN" sz="2400" b="1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3356" name="组合 13355"/>
          <p:cNvGrpSpPr/>
          <p:nvPr/>
        </p:nvGrpSpPr>
        <p:grpSpPr>
          <a:xfrm>
            <a:off x="4899025" y="1438275"/>
            <a:ext cx="3429000" cy="687388"/>
            <a:chOff x="0" y="0"/>
            <a:chExt cx="2160" cy="433"/>
          </a:xfrm>
        </p:grpSpPr>
        <p:sp>
          <p:nvSpPr>
            <p:cNvPr id="13357" name="Text Box 44"/>
            <p:cNvSpPr txBox="1"/>
            <p:nvPr/>
          </p:nvSpPr>
          <p:spPr>
            <a:xfrm>
              <a:off x="528" y="250"/>
              <a:ext cx="163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000" b="1" dirty="0">
                  <a:latin typeface="黑体" pitchFamily="2" charset="-122"/>
                  <a:ea typeface="黑体" pitchFamily="2" charset="-122"/>
                </a:rPr>
                <a:t>00.0000   101</a:t>
              </a:r>
              <a:r>
                <a:rPr lang="en-US" altLang="zh-CN" sz="2000" b="1" dirty="0">
                  <a:solidFill>
                    <a:srgbClr val="FF9900"/>
                  </a:solidFill>
                  <a:latin typeface="黑体" pitchFamily="2" charset="-122"/>
                  <a:ea typeface="黑体" pitchFamily="2" charset="-122"/>
                </a:rPr>
                <a:t>10</a:t>
              </a:r>
              <a:r>
                <a:rPr lang="en-US" altLang="zh-CN" sz="2000" b="1" dirty="0">
                  <a:solidFill>
                    <a:schemeClr val="accent2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b="1" dirty="0">
                  <a:latin typeface="黑体" pitchFamily="2" charset="-122"/>
                  <a:ea typeface="黑体" pitchFamily="2" charset="-122"/>
                </a:rPr>
                <a:t>   </a:t>
              </a:r>
              <a:endParaRPr lang="en-US" altLang="zh-CN" sz="2000" b="1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358" name="Text Box 45"/>
            <p:cNvSpPr txBox="1"/>
            <p:nvPr/>
          </p:nvSpPr>
          <p:spPr>
            <a:xfrm>
              <a:off x="192" y="183"/>
              <a:ext cx="24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黑体" pitchFamily="2" charset="-122"/>
                  <a:ea typeface="黑体" pitchFamily="2" charset="-122"/>
                </a:rPr>
                <a:t> </a:t>
              </a:r>
              <a:endParaRPr lang="en-US" altLang="zh-CN" sz="2000" b="1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3359" name="Text Box 46"/>
            <p:cNvSpPr txBox="1"/>
            <p:nvPr/>
          </p:nvSpPr>
          <p:spPr>
            <a:xfrm>
              <a:off x="480" y="0"/>
              <a:ext cx="62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dirty="0">
                  <a:latin typeface="隶书" pitchFamily="1" charset="-122"/>
                  <a:ea typeface="隶书" pitchFamily="1" charset="-122"/>
                </a:rPr>
                <a:t>部分积</a:t>
              </a:r>
              <a:endParaRPr lang="zh-CN" altLang="en-US" sz="2000" dirty="0">
                <a:latin typeface="隶书" pitchFamily="1" charset="-122"/>
                <a:ea typeface="隶书" pitchFamily="1" charset="-122"/>
              </a:endParaRPr>
            </a:p>
          </p:txBody>
        </p:sp>
        <p:sp>
          <p:nvSpPr>
            <p:cNvPr id="13360" name="Text Box 47"/>
            <p:cNvSpPr txBox="1"/>
            <p:nvPr/>
          </p:nvSpPr>
          <p:spPr>
            <a:xfrm>
              <a:off x="0" y="10"/>
              <a:ext cx="62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endParaRPr lang="zh-CN" altLang="en-US" sz="2000" dirty="0">
                <a:latin typeface="隶书" pitchFamily="1" charset="-122"/>
                <a:ea typeface="隶书" pitchFamily="1" charset="-122"/>
              </a:endParaRPr>
            </a:p>
          </p:txBody>
        </p:sp>
        <p:sp>
          <p:nvSpPr>
            <p:cNvPr id="13361" name="Text Box 48"/>
            <p:cNvSpPr txBox="1"/>
            <p:nvPr/>
          </p:nvSpPr>
          <p:spPr>
            <a:xfrm>
              <a:off x="1344" y="1"/>
              <a:ext cx="62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dirty="0">
                  <a:latin typeface="隶书" pitchFamily="1" charset="-122"/>
                  <a:ea typeface="隶书" pitchFamily="1" charset="-122"/>
                </a:rPr>
                <a:t>乘数</a:t>
              </a:r>
              <a:endParaRPr lang="zh-CN" altLang="en-US" sz="2000" dirty="0">
                <a:latin typeface="隶书" pitchFamily="1" charset="-122"/>
                <a:ea typeface="隶书" pitchFamily="1" charset="-122"/>
              </a:endParaRPr>
            </a:p>
          </p:txBody>
        </p:sp>
      </p:grpSp>
      <p:sp>
        <p:nvSpPr>
          <p:cNvPr id="13362" name="Text Box 49"/>
          <p:cNvSpPr txBox="1"/>
          <p:nvPr/>
        </p:nvSpPr>
        <p:spPr>
          <a:xfrm>
            <a:off x="1322388" y="3200400"/>
            <a:ext cx="2057400" cy="1177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1200" dirty="0">
                <a:latin typeface="宋体" charset="-122"/>
              </a:rPr>
              <a:t>补</a:t>
            </a:r>
            <a:r>
              <a:rPr lang="zh-CN" altLang="en-US" sz="16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latin typeface="Times New Roman" pitchFamily="2" charset="0"/>
                <a:ea typeface="黑体" pitchFamily="2" charset="-122"/>
              </a:rPr>
              <a:t>11.0011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1" dirty="0"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zh-CN" altLang="en-US" sz="1200" dirty="0">
                <a:latin typeface="宋体" charset="-122"/>
              </a:rPr>
              <a:t>补</a:t>
            </a:r>
            <a:r>
              <a:rPr lang="zh-CN" altLang="en-US" sz="16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latin typeface="Times New Roman" pitchFamily="2" charset="0"/>
                <a:ea typeface="黑体" pitchFamily="2" charset="-122"/>
              </a:rPr>
              <a:t>0.1011</a:t>
            </a:r>
            <a:endParaRPr lang="en-US" altLang="zh-CN" sz="2000" b="1" dirty="0">
              <a:latin typeface="Times New Roman" pitchFamily="2" charset="0"/>
              <a:ea typeface="黑体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[-X]</a:t>
            </a:r>
            <a:r>
              <a:rPr lang="zh-CN" altLang="en-US" sz="1200" dirty="0">
                <a:latin typeface="宋体" charset="-122"/>
              </a:rPr>
              <a:t>补</a:t>
            </a:r>
            <a:r>
              <a:rPr lang="zh-CN" altLang="en-US" sz="16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latin typeface="Times New Roman" pitchFamily="2" charset="0"/>
                <a:ea typeface="黑体" pitchFamily="2" charset="-122"/>
              </a:rPr>
              <a:t>00.1101</a:t>
            </a:r>
            <a:endParaRPr lang="en-US" altLang="zh-CN" sz="2000" b="1" dirty="0">
              <a:latin typeface="Times New Roman" pitchFamily="2" charset="0"/>
              <a:ea typeface="黑体" pitchFamily="2" charset="-122"/>
            </a:endParaRPr>
          </a:p>
        </p:txBody>
      </p:sp>
      <p:grpSp>
        <p:nvGrpSpPr>
          <p:cNvPr id="13363" name="组合 13362"/>
          <p:cNvGrpSpPr/>
          <p:nvPr/>
        </p:nvGrpSpPr>
        <p:grpSpPr>
          <a:xfrm>
            <a:off x="7389813" y="981075"/>
            <a:ext cx="914400" cy="838200"/>
            <a:chOff x="0" y="0"/>
            <a:chExt cx="576" cy="528"/>
          </a:xfrm>
        </p:grpSpPr>
        <p:sp>
          <p:nvSpPr>
            <p:cNvPr id="13364" name="Text Box 51"/>
            <p:cNvSpPr txBox="1"/>
            <p:nvPr/>
          </p:nvSpPr>
          <p:spPr>
            <a:xfrm>
              <a:off x="0" y="0"/>
              <a:ext cx="57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9900"/>
                  </a:solidFill>
                  <a:latin typeface="Times New Roman" pitchFamily="2" charset="0"/>
                </a:rPr>
                <a:t>附加位</a:t>
              </a:r>
              <a:endParaRPr lang="zh-CN" altLang="en-US" b="1" dirty="0">
                <a:solidFill>
                  <a:srgbClr val="FF9900"/>
                </a:solidFill>
                <a:latin typeface="Times New Roman" pitchFamily="2" charset="0"/>
              </a:endParaRPr>
            </a:p>
          </p:txBody>
        </p:sp>
        <p:sp>
          <p:nvSpPr>
            <p:cNvPr id="13365" name="Line 52"/>
            <p:cNvSpPr/>
            <p:nvPr/>
          </p:nvSpPr>
          <p:spPr>
            <a:xfrm flipH="1">
              <a:off x="240" y="192"/>
              <a:ext cx="48" cy="336"/>
            </a:xfrm>
            <a:prstGeom prst="line">
              <a:avLst/>
            </a:prstGeom>
            <a:ln w="9525" cap="flat" cmpd="sng">
              <a:solidFill>
                <a:srgbClr val="FF99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13366" name="Text Box 53"/>
          <p:cNvSpPr txBox="1"/>
          <p:nvPr/>
        </p:nvSpPr>
        <p:spPr>
          <a:xfrm>
            <a:off x="3422650" y="5384800"/>
            <a:ext cx="7270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67" name="Text Box 54"/>
          <p:cNvSpPr txBox="1"/>
          <p:nvPr/>
        </p:nvSpPr>
        <p:spPr>
          <a:xfrm>
            <a:off x="3941763" y="5384800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1600" b="1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solidFill>
                  <a:srgbClr val="FF9900"/>
                </a:solidFill>
                <a:latin typeface="Times New Roman" pitchFamily="2" charset="0"/>
                <a:ea typeface="黑体" pitchFamily="2" charset="-122"/>
              </a:rPr>
              <a:t>01</a:t>
            </a:r>
            <a:endParaRPr lang="en-US" altLang="zh-CN" sz="2000" b="1" dirty="0">
              <a:solidFill>
                <a:srgbClr val="FF9900"/>
              </a:solidFill>
              <a:latin typeface="Times New Roman" pitchFamily="2" charset="0"/>
              <a:ea typeface="黑体" pitchFamily="2" charset="-122"/>
            </a:endParaRPr>
          </a:p>
        </p:txBody>
      </p:sp>
      <p:sp>
        <p:nvSpPr>
          <p:cNvPr id="13368" name="Text Box 55"/>
          <p:cNvSpPr txBox="1"/>
          <p:nvPr/>
        </p:nvSpPr>
        <p:spPr>
          <a:xfrm>
            <a:off x="4708525" y="5400675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黑体" pitchFamily="2" charset="-122"/>
                <a:ea typeface="黑体" pitchFamily="2" charset="-122"/>
              </a:rPr>
              <a:t>+X</a:t>
            </a:r>
            <a:r>
              <a:rPr lang="zh-CN" altLang="en-US" sz="1000" dirty="0">
                <a:latin typeface="宋体" charset="-122"/>
              </a:rPr>
              <a:t>补</a:t>
            </a:r>
            <a:endParaRPr lang="zh-CN" altLang="en-US" sz="1000" dirty="0">
              <a:latin typeface="宋体" charset="-122"/>
            </a:endParaRPr>
          </a:p>
        </p:txBody>
      </p:sp>
      <p:sp>
        <p:nvSpPr>
          <p:cNvPr id="13369" name="Text Box 56"/>
          <p:cNvSpPr txBox="1"/>
          <p:nvPr/>
        </p:nvSpPr>
        <p:spPr>
          <a:xfrm>
            <a:off x="5599113" y="5356225"/>
            <a:ext cx="143351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 11.001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70" name="Line 57"/>
          <p:cNvSpPr/>
          <p:nvPr/>
        </p:nvSpPr>
        <p:spPr>
          <a:xfrm>
            <a:off x="5661025" y="5705475"/>
            <a:ext cx="2362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71" name="Text Box 58"/>
          <p:cNvSpPr txBox="1"/>
          <p:nvPr/>
        </p:nvSpPr>
        <p:spPr>
          <a:xfrm>
            <a:off x="5856288" y="5656263"/>
            <a:ext cx="13430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1.0111</a:t>
            </a:r>
            <a:endParaRPr lang="en-US" altLang="zh-CN" sz="2000" b="1" dirty="0">
              <a:solidFill>
                <a:schemeClr val="accent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72" name="Rectangle 60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382000" cy="914400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、定点补码乘法原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LAP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31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31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31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320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3324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3325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3327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332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3352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332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333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333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333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333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335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333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3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500"/>
                            </p:stCondLst>
                            <p:childTnLst>
                              <p:par>
                                <p:cTn id="1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9" dur="500"/>
                                        <p:tgtEl>
                                          <p:spTgt spid="1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3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1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3341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13342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334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3344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4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3354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334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1000"/>
                            </p:stCondLst>
                            <p:childTnLst>
                              <p:par>
                                <p:cTn id="1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1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8" dur="500"/>
                                        <p:tgtEl>
                                          <p:spTgt spid="1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1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500"/>
                            </p:stCondLst>
                            <p:childTnLst>
                              <p:par>
                                <p:cTn id="1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1334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1000"/>
                            </p:stCondLst>
                            <p:childTnLst>
                              <p:par>
                                <p:cTn id="1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0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13350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13366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1336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8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5" dur="500"/>
                                        <p:tgtEl>
                                          <p:spTgt spid="13368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9" dur="500"/>
                                        <p:tgtEl>
                                          <p:spTgt spid="1336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1000"/>
                            </p:stCondLst>
                            <p:childTnLst>
                              <p:par>
                                <p:cTn id="2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1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1500"/>
                            </p:stCondLst>
                            <p:childTnLst>
                              <p:par>
                                <p:cTn id="20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7" dur="500"/>
                                        <p:tgtEl>
                                          <p:spTgt spid="1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 build="p"/>
      <p:bldP spid="13318" grpId="0" advAuto="1000" build="p"/>
      <p:bldP spid="13319" grpId="0" build="p"/>
      <p:bldP spid="13320" grpId="0" advAuto="1000" build="p"/>
      <p:bldP spid="13322" grpId="0"/>
      <p:bldP spid="13324" grpId="0" build="p"/>
      <p:bldP spid="13325" grpId="0" advAuto="1000" build="p"/>
      <p:bldP spid="13327" grpId="0" build="p"/>
      <p:bldP spid="13328" grpId="0" advAuto="1000" build="p"/>
      <p:bldP spid="13329" grpId="0" advAuto="1000" build="p"/>
      <p:bldP spid="13331" grpId="0"/>
      <p:bldP spid="13332" grpId="0" build="p"/>
      <p:bldP spid="13334" grpId="0" advAuto="1000" build="p"/>
      <p:bldP spid="13335" grpId="0" build="p"/>
      <p:bldP spid="13336" grpId="0" advAuto="1000" build="p"/>
      <p:bldP spid="13337" grpId="0" advAuto="1000" build="p"/>
      <p:bldP spid="13339" grpId="0"/>
      <p:bldP spid="13341" grpId="0" advAuto="1000" build="p"/>
      <p:bldP spid="13342" grpId="0" advAuto="1000" build="p"/>
      <p:bldP spid="13343" grpId="0" build="p"/>
      <p:bldP spid="13344" grpId="0" advAuto="1000" build="p"/>
      <p:bldP spid="13345" grpId="0" advAuto="1000" build="p"/>
      <p:bldP spid="13347" grpId="0"/>
      <p:bldP spid="13349" grpId="0" advAuto="1000" build="p"/>
      <p:bldP spid="13350" grpId="0" advAuto="1000" build="p"/>
      <p:bldP spid="13351" grpId="0"/>
      <p:bldP spid="13352" grpId="0" build="p"/>
      <p:bldP spid="13353" grpId="0" build="p"/>
      <p:bldP spid="13354" grpId="0" build="p"/>
      <p:bldP spid="13362" grpId="0"/>
      <p:bldP spid="13366" grpId="0" build="p"/>
      <p:bldP spid="13367" grpId="0" advAuto="1000" build="p"/>
      <p:bldP spid="13368" grpId="0" build="p"/>
      <p:bldP spid="13369" grpId="0" advAuto="1000" build="p"/>
      <p:bldP spid="1337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14339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1676400" y="1487488"/>
          <a:ext cx="570071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0" imgH="0" progId="Visio.Drawing.11">
                  <p:embed/>
                </p:oleObj>
              </mc:Choice>
              <mc:Fallback>
                <p:oleObj name="" r:id="rId1" imgW="0" imgH="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6400" y="1487488"/>
                        <a:ext cx="5700713" cy="5181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Rectangle 3"/>
          <p:cNvSpPr>
            <a:spLocks noGrp="1"/>
          </p:cNvSpPr>
          <p:nvPr>
            <p:ph type="body" idx="4294967295"/>
          </p:nvPr>
        </p:nvSpPr>
        <p:spPr>
          <a:xfrm>
            <a:off x="611188" y="1052513"/>
            <a:ext cx="7543800" cy="4572000"/>
          </a:xfrm>
        </p:spPr>
        <p:txBody>
          <a:bodyPr vert="horz" wrap="square" anchor="t"/>
          <a:p>
            <a:pPr eaLnBrk="1" hangingPunct="1">
              <a:lnSpc>
                <a:spcPct val="110000"/>
              </a:lnSpc>
            </a:pPr>
            <a:r>
              <a:rPr lang="zh-CN" altLang="en-US" dirty="0"/>
              <a:t>补码一位乘法流程图：</a:t>
            </a:r>
            <a:endParaRPr lang="zh-CN" altLang="en-US" dirty="0"/>
          </a:p>
          <a:p>
            <a:pPr lvl="2" eaLnBrk="1" hangingPunct="1">
              <a:lnSpc>
                <a:spcPct val="110000"/>
              </a:lnSpc>
              <a:buNone/>
            </a:pPr>
            <a:endParaRPr lang="zh-CN" altLang="en-US" dirty="0">
              <a:latin typeface="Times New Roman" pitchFamily="2" charset="0"/>
            </a:endParaRPr>
          </a:p>
          <a:p>
            <a:pPr lvl="1" eaLnBrk="1" hangingPunct="1">
              <a:lnSpc>
                <a:spcPct val="130000"/>
              </a:lnSpc>
            </a:pPr>
            <a:endParaRPr lang="zh-CN" altLang="en-US" sz="2400" dirty="0">
              <a:latin typeface="Times New Roman" pitchFamily="2" charset="0"/>
              <a:ea typeface="隶书" pitchFamily="1" charset="-122"/>
            </a:endParaRPr>
          </a:p>
          <a:p>
            <a:pPr lvl="1" eaLnBrk="1" hangingPunct="1">
              <a:lnSpc>
                <a:spcPct val="130000"/>
              </a:lnSpc>
              <a:buNone/>
            </a:pPr>
            <a:endParaRPr lang="en-US" altLang="zh-CN" sz="2400" dirty="0">
              <a:latin typeface="Times New Roman" pitchFamily="2" charset="0"/>
              <a:ea typeface="隶书" pitchFamily="1" charset="-122"/>
            </a:endParaRPr>
          </a:p>
        </p:txBody>
      </p:sp>
      <p:sp>
        <p:nvSpPr>
          <p:cNvPr id="14342" name="Rectangle 6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382000" cy="914400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、定点补码乘法原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15363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15364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125538"/>
            <a:ext cx="8229600" cy="5005387"/>
          </a:xfrm>
        </p:spPr>
        <p:txBody>
          <a:bodyPr vert="horz" wrap="square" anchor="t"/>
          <a:p>
            <a:pPr eaLnBrk="1" hangingPunct="1"/>
            <a:r>
              <a:rPr lang="zh-CN" altLang="en-US" sz="2800" dirty="0">
                <a:latin typeface="宋体" charset="-122"/>
              </a:rPr>
              <a:t>设ｘ＝</a:t>
            </a:r>
            <a:r>
              <a:rPr lang="en-US" altLang="zh-CN" sz="2800" dirty="0">
                <a:latin typeface="宋体" charset="-122"/>
                <a:cs typeface="Times New Roman" pitchFamily="2" charset="0"/>
              </a:rPr>
              <a:t>0.1101,</a:t>
            </a:r>
            <a:r>
              <a:rPr lang="zh-CN" altLang="en-US" sz="2800" dirty="0">
                <a:latin typeface="宋体" charset="-122"/>
              </a:rPr>
              <a:t>ｙ＝</a:t>
            </a:r>
            <a:r>
              <a:rPr lang="en-US" altLang="zh-CN" sz="2800" dirty="0">
                <a:latin typeface="宋体" charset="-122"/>
                <a:cs typeface="Times New Roman" pitchFamily="2" charset="0"/>
              </a:rPr>
              <a:t>0.1011</a:t>
            </a:r>
            <a:endParaRPr lang="en-US" altLang="zh-CN" sz="2800" dirty="0">
              <a:latin typeface="宋体" charset="-122"/>
              <a:cs typeface="Times New Roman" pitchFamily="2" charset="0"/>
            </a:endParaRPr>
          </a:p>
          <a:p>
            <a:pPr lvl="1" eaLnBrk="1" hangingPunct="1">
              <a:buNone/>
            </a:pPr>
            <a:r>
              <a:rPr lang="zh-CN" altLang="en-US" sz="2400" dirty="0">
                <a:latin typeface="宋体" charset="-122"/>
              </a:rPr>
              <a:t>　　    　　　　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.1</a:t>
            </a:r>
            <a:r>
              <a:rPr lang="en-US" altLang="zh-CN" sz="2400" dirty="0">
                <a:latin typeface="宋体" charset="-122"/>
              </a:rPr>
              <a:t>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en-US" altLang="zh-CN" sz="2400" dirty="0">
                <a:latin typeface="宋体" charset="-122"/>
              </a:rPr>
              <a:t>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r>
              <a:rPr lang="en-US" altLang="zh-CN" sz="2400" dirty="0">
                <a:latin typeface="宋体" charset="-122"/>
              </a:rPr>
              <a:t> 1 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(</a:t>
            </a:r>
            <a:r>
              <a:rPr lang="zh-CN" altLang="en-US" sz="2400" dirty="0">
                <a:latin typeface="宋体" charset="-122"/>
              </a:rPr>
              <a:t>ｘ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)</a:t>
            </a:r>
            <a:br>
              <a:rPr lang="en-US" altLang="zh-CN" sz="2400" dirty="0">
                <a:latin typeface="宋体" charset="-122"/>
                <a:cs typeface="Times New Roman" pitchFamily="2" charset="0"/>
              </a:rPr>
            </a:b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×</a:t>
            </a:r>
            <a:r>
              <a:rPr lang="zh-CN" altLang="en-US" sz="2400" dirty="0">
                <a:latin typeface="宋体" charset="-122"/>
              </a:rPr>
              <a:t>　　　  </a:t>
            </a:r>
            <a:r>
              <a:rPr lang="zh-CN" altLang="en-US" sz="2400" dirty="0">
                <a:latin typeface="宋体" charset="-122"/>
                <a:cs typeface="Times New Roman" pitchFamily="2" charset="0"/>
              </a:rPr>
              <a:t>   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.1 0</a:t>
            </a:r>
            <a:r>
              <a:rPr lang="en-US" altLang="zh-CN" sz="2400" dirty="0">
                <a:latin typeface="宋体" charset="-122"/>
              </a:rPr>
              <a:t>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en-US" altLang="zh-CN" sz="2400" dirty="0">
                <a:latin typeface="宋体" charset="-122"/>
              </a:rPr>
              <a:t>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(</a:t>
            </a:r>
            <a:r>
              <a:rPr lang="zh-CN" altLang="en-US" sz="2400" dirty="0">
                <a:latin typeface="宋体" charset="-122"/>
              </a:rPr>
              <a:t>ｙ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)</a:t>
            </a:r>
            <a:r>
              <a:rPr lang="zh-CN" altLang="en-US" sz="2400" u="sng" dirty="0">
                <a:latin typeface="宋体" charset="-122"/>
              </a:rPr>
              <a:t>　</a:t>
            </a:r>
            <a:br>
              <a:rPr lang="zh-CN" altLang="en-US" sz="2400" dirty="0">
                <a:latin typeface="宋体" charset="-122"/>
                <a:cs typeface="Times New Roman" pitchFamily="2" charset="0"/>
              </a:rPr>
            </a:br>
            <a:r>
              <a:rPr lang="zh-CN" altLang="en-US" sz="2400" dirty="0">
                <a:latin typeface="宋体" charset="-122"/>
              </a:rPr>
              <a:t>　　　　　</a:t>
            </a:r>
            <a:endParaRPr lang="zh-CN" altLang="en-US" sz="2400" dirty="0">
              <a:latin typeface="宋体" charset="-122"/>
            </a:endParaRPr>
          </a:p>
          <a:p>
            <a:pPr lvl="1" eaLnBrk="1" hangingPunct="1">
              <a:lnSpc>
                <a:spcPct val="120000"/>
              </a:lnSpc>
              <a:buNone/>
            </a:pPr>
            <a:endParaRPr lang="zh-CN" altLang="en-US" sz="2400" dirty="0">
              <a:latin typeface="宋体" charset="-122"/>
            </a:endParaRPr>
          </a:p>
          <a:p>
            <a:pPr lvl="1" eaLnBrk="1" hangingPunct="1">
              <a:lnSpc>
                <a:spcPct val="120000"/>
              </a:lnSpc>
              <a:buNone/>
            </a:pPr>
            <a:endParaRPr lang="zh-CN" altLang="en-US" sz="2400" dirty="0">
              <a:latin typeface="宋体" charset="-122"/>
            </a:endParaRPr>
          </a:p>
          <a:p>
            <a:pPr lvl="1" eaLnBrk="1" hangingPunct="1">
              <a:lnSpc>
                <a:spcPct val="130000"/>
              </a:lnSpc>
              <a:buNone/>
            </a:pPr>
            <a:endParaRPr lang="zh-CN" altLang="en-US" sz="2000" dirty="0">
              <a:latin typeface="Times New Roman" pitchFamily="2" charset="0"/>
              <a:cs typeface="Times New Roman" pitchFamily="2" charset="0"/>
            </a:endParaRPr>
          </a:p>
          <a:p>
            <a:pPr lvl="1" eaLnBrk="1" hangingPunct="1">
              <a:lnSpc>
                <a:spcPct val="160000"/>
              </a:lnSpc>
              <a:buNone/>
            </a:pPr>
            <a:r>
              <a:rPr lang="zh-CN" altLang="en-US" sz="2000" dirty="0">
                <a:latin typeface="Times New Roman" pitchFamily="2" charset="0"/>
                <a:cs typeface="Times New Roman" pitchFamily="2" charset="0"/>
              </a:rPr>
              <a:t>步骤一：</a:t>
            </a:r>
            <a:r>
              <a:rPr lang="en-US" altLang="zh-CN" sz="2000" dirty="0">
                <a:latin typeface="Times New Roman" pitchFamily="2" charset="0"/>
                <a:cs typeface="Times New Roman" pitchFamily="2" charset="0"/>
              </a:rPr>
              <a:t>M*N</a:t>
            </a:r>
            <a:r>
              <a:rPr lang="zh-CN" altLang="en-US" sz="2000" dirty="0">
                <a:latin typeface="Times New Roman" pitchFamily="2" charset="0"/>
                <a:cs typeface="Times New Roman" pitchFamily="2" charset="0"/>
              </a:rPr>
              <a:t>个与门并行产生每个部分乘积项</a:t>
            </a:r>
            <a:endParaRPr lang="zh-CN" altLang="en-US" sz="2000" dirty="0">
              <a:latin typeface="Times New Roman" pitchFamily="2" charset="0"/>
              <a:cs typeface="Times New Roman" pitchFamily="2" charset="0"/>
            </a:endParaRPr>
          </a:p>
          <a:p>
            <a:pPr lvl="1" eaLnBrk="1" hangingPunct="1">
              <a:lnSpc>
                <a:spcPct val="160000"/>
              </a:lnSpc>
              <a:buNone/>
            </a:pPr>
            <a:r>
              <a:rPr lang="zh-CN" altLang="en-US" sz="2000" dirty="0">
                <a:latin typeface="Times New Roman" pitchFamily="2" charset="0"/>
                <a:cs typeface="Times New Roman" pitchFamily="2" charset="0"/>
              </a:rPr>
              <a:t>步骤二</a:t>
            </a:r>
            <a:r>
              <a:rPr lang="zh-CN" altLang="en-US" sz="2000" dirty="0">
                <a:latin typeface="Times New Roman" pitchFamily="2" charset="0"/>
                <a:cs typeface="Times New Roman" pitchFamily="2" charset="0"/>
                <a:sym typeface="Wingdings" charset="2"/>
              </a:rPr>
              <a:t>：</a:t>
            </a:r>
            <a:r>
              <a:rPr lang="en-US" altLang="zh-CN" sz="2000" dirty="0">
                <a:latin typeface="Times New Roman" pitchFamily="2" charset="0"/>
                <a:cs typeface="Times New Roman" pitchFamily="2" charset="0"/>
                <a:sym typeface="Wingdings" charset="2"/>
              </a:rPr>
              <a:t>( </a:t>
            </a:r>
            <a:r>
              <a:rPr lang="en-US" altLang="zh-CN" sz="2000" dirty="0">
                <a:latin typeface="Times New Roman" pitchFamily="2" charset="0"/>
                <a:cs typeface="Times New Roman" pitchFamily="2" charset="0"/>
              </a:rPr>
              <a:t>M-1</a:t>
            </a:r>
            <a:r>
              <a:rPr lang="en-US" altLang="zh-CN" sz="2000" dirty="0">
                <a:latin typeface="Times New Roman" pitchFamily="2" charset="0"/>
                <a:cs typeface="Times New Roman" pitchFamily="2" charset="0"/>
                <a:sym typeface="Wingdings" charset="2"/>
              </a:rPr>
              <a:t>)</a:t>
            </a:r>
            <a:r>
              <a:rPr lang="en-US" altLang="zh-CN" sz="2000" dirty="0">
                <a:latin typeface="Times New Roman" pitchFamily="2" charset="0"/>
                <a:cs typeface="Times New Roman" pitchFamily="2" charset="0"/>
              </a:rPr>
              <a:t>*(N)</a:t>
            </a:r>
            <a:r>
              <a:rPr lang="zh-CN" altLang="en-US" sz="2000" dirty="0">
                <a:latin typeface="Times New Roman" pitchFamily="2" charset="0"/>
                <a:cs typeface="Times New Roman" pitchFamily="2" charset="0"/>
              </a:rPr>
              <a:t>个全加器形成的被加数矩阵完成最终结果</a:t>
            </a:r>
            <a:endParaRPr lang="zh-CN" altLang="en-US" sz="2000" dirty="0">
              <a:latin typeface="Times New Roman" pitchFamily="2" charset="0"/>
              <a:ea typeface="Times New Roman" pitchFamily="2" charset="0"/>
            </a:endParaRPr>
          </a:p>
        </p:txBody>
      </p:sp>
      <p:sp>
        <p:nvSpPr>
          <p:cNvPr id="15365" name="Line 5"/>
          <p:cNvSpPr/>
          <p:nvPr/>
        </p:nvSpPr>
        <p:spPr>
          <a:xfrm>
            <a:off x="1403350" y="3860800"/>
            <a:ext cx="504031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66" name="Line 6"/>
          <p:cNvSpPr/>
          <p:nvPr/>
        </p:nvSpPr>
        <p:spPr>
          <a:xfrm>
            <a:off x="1403350" y="2441575"/>
            <a:ext cx="504031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67" name="Text Box 7"/>
          <p:cNvSpPr txBox="1"/>
          <p:nvPr/>
        </p:nvSpPr>
        <p:spPr>
          <a:xfrm>
            <a:off x="1139825" y="2357438"/>
            <a:ext cx="6697663" cy="1552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宋体" charset="-122"/>
              </a:rPr>
              <a:t>                  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(a</a:t>
            </a:r>
            <a:r>
              <a:rPr lang="en-US" altLang="zh-CN" sz="1600" dirty="0">
                <a:latin typeface="宋体" charset="-122"/>
              </a:rPr>
              <a:t>0</a:t>
            </a:r>
            <a:r>
              <a:rPr lang="en-US" altLang="zh-CN" sz="2400" dirty="0">
                <a:latin typeface="宋体" charset="-122"/>
              </a:rPr>
              <a:t>b</a:t>
            </a:r>
            <a:r>
              <a:rPr lang="en-US" altLang="zh-CN" sz="1600" dirty="0">
                <a:latin typeface="宋体" charset="-122"/>
              </a:rPr>
              <a:t>0</a:t>
            </a:r>
            <a:r>
              <a:rPr lang="en-US" altLang="zh-CN" sz="2400" dirty="0">
                <a:latin typeface="宋体" charset="-122"/>
              </a:rPr>
              <a:t>)</a:t>
            </a:r>
            <a:br>
              <a:rPr lang="en-US" altLang="zh-CN" sz="2400" dirty="0">
                <a:latin typeface="宋体" charset="-122"/>
              </a:rPr>
            </a:br>
            <a:r>
              <a:rPr lang="zh-CN" altLang="en-US" sz="2400" dirty="0">
                <a:latin typeface="宋体" charset="-122"/>
              </a:rPr>
              <a:t>　　　         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br>
              <a:rPr lang="en-US" altLang="zh-CN" sz="2400" dirty="0">
                <a:latin typeface="宋体" charset="-122"/>
              </a:rPr>
            </a:br>
            <a:r>
              <a:rPr lang="en-US" altLang="zh-CN" sz="2400" dirty="0">
                <a:latin typeface="宋体" charset="-122"/>
              </a:rPr>
              <a:t>            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0</a:t>
            </a:r>
            <a:br>
              <a:rPr lang="en-US" altLang="zh-CN" sz="2400" dirty="0">
                <a:latin typeface="宋体" charset="-122"/>
              </a:rPr>
            </a:br>
            <a:r>
              <a:rPr lang="zh-CN" altLang="en-US" sz="2400" dirty="0">
                <a:latin typeface="宋体" charset="-122"/>
              </a:rPr>
              <a:t>　＋　　 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en-US" altLang="zh-CN" dirty="0">
                <a:latin typeface="Arial" charset="0"/>
              </a:rPr>
              <a:t> </a:t>
            </a:r>
            <a:r>
              <a:rPr lang="zh-CN" altLang="en-US" dirty="0">
                <a:latin typeface="Arial" charset="0"/>
              </a:rPr>
              <a:t>　　　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15368" name="Text Box 9"/>
          <p:cNvSpPr txBox="1"/>
          <p:nvPr/>
        </p:nvSpPr>
        <p:spPr>
          <a:xfrm>
            <a:off x="1446213" y="3810000"/>
            <a:ext cx="50419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宋体" charset="-122"/>
              </a:rPr>
              <a:t>0.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</a:rPr>
              <a:t>(</a:t>
            </a:r>
            <a:r>
              <a:rPr lang="zh-CN" altLang="en-US" sz="2400" dirty="0">
                <a:latin typeface="宋体" charset="-122"/>
              </a:rPr>
              <a:t>ｚ</a:t>
            </a:r>
            <a:r>
              <a:rPr lang="en-US" altLang="zh-CN" sz="2400" dirty="0">
                <a:latin typeface="宋体" charset="-122"/>
              </a:rPr>
              <a:t>)</a:t>
            </a:r>
            <a:endParaRPr lang="en-US" altLang="zh-CN" sz="2400" dirty="0">
              <a:latin typeface="宋体" charset="-122"/>
            </a:endParaRPr>
          </a:p>
        </p:txBody>
      </p:sp>
      <p:pic>
        <p:nvPicPr>
          <p:cNvPr id="15369" name="Picture 10" descr="2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1863" y="1773238"/>
            <a:ext cx="4032250" cy="2919412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5370" name="组合 15369"/>
          <p:cNvGrpSpPr/>
          <p:nvPr/>
        </p:nvGrpSpPr>
        <p:grpSpPr>
          <a:xfrm>
            <a:off x="4127500" y="2565400"/>
            <a:ext cx="1295400" cy="1223963"/>
            <a:chOff x="0" y="0"/>
            <a:chExt cx="816" cy="771"/>
          </a:xfrm>
        </p:grpSpPr>
        <p:sp>
          <p:nvSpPr>
            <p:cNvPr id="15371" name="Line 11"/>
            <p:cNvSpPr/>
            <p:nvPr/>
          </p:nvSpPr>
          <p:spPr>
            <a:xfrm>
              <a:off x="816" y="136"/>
              <a:ext cx="0" cy="63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15372" name="Oval 12"/>
            <p:cNvSpPr/>
            <p:nvPr/>
          </p:nvSpPr>
          <p:spPr>
            <a:xfrm>
              <a:off x="309" y="174"/>
              <a:ext cx="182" cy="18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200" b="1" dirty="0">
                  <a:latin typeface="Arial" charset="0"/>
                </a:rPr>
                <a:t>FA</a:t>
              </a:r>
              <a:endParaRPr lang="en-US" altLang="zh-CN" sz="1200" b="1" dirty="0">
                <a:latin typeface="Arial" charset="0"/>
              </a:endParaRPr>
            </a:p>
          </p:txBody>
        </p:sp>
        <p:sp>
          <p:nvSpPr>
            <p:cNvPr id="15373" name="Line 14"/>
            <p:cNvSpPr/>
            <p:nvPr/>
          </p:nvSpPr>
          <p:spPr>
            <a:xfrm flipH="1">
              <a:off x="403" y="0"/>
              <a:ext cx="9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74" name="Line 15"/>
            <p:cNvSpPr/>
            <p:nvPr/>
          </p:nvSpPr>
          <p:spPr>
            <a:xfrm>
              <a:off x="403" y="0"/>
              <a:ext cx="0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375" name="Line 16"/>
            <p:cNvSpPr/>
            <p:nvPr/>
          </p:nvSpPr>
          <p:spPr>
            <a:xfrm flipH="1">
              <a:off x="432" y="264"/>
              <a:ext cx="9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376" name="Line 17"/>
            <p:cNvSpPr/>
            <p:nvPr/>
          </p:nvSpPr>
          <p:spPr>
            <a:xfrm>
              <a:off x="461" y="355"/>
              <a:ext cx="0" cy="41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15377" name="Oval 18"/>
            <p:cNvSpPr/>
            <p:nvPr/>
          </p:nvSpPr>
          <p:spPr>
            <a:xfrm>
              <a:off x="0" y="174"/>
              <a:ext cx="182" cy="18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200" b="1" dirty="0">
                  <a:latin typeface="Arial" charset="0"/>
                </a:rPr>
                <a:t>FA</a:t>
              </a:r>
              <a:endParaRPr lang="en-US" altLang="zh-CN" sz="1200" b="1" dirty="0">
                <a:latin typeface="Arial" charset="0"/>
              </a:endParaRPr>
            </a:p>
          </p:txBody>
        </p:sp>
        <p:sp>
          <p:nvSpPr>
            <p:cNvPr id="15378" name="Line 19"/>
            <p:cNvSpPr/>
            <p:nvPr/>
          </p:nvSpPr>
          <p:spPr>
            <a:xfrm flipH="1">
              <a:off x="94" y="0"/>
              <a:ext cx="9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379" name="Line 20"/>
            <p:cNvSpPr/>
            <p:nvPr/>
          </p:nvSpPr>
          <p:spPr>
            <a:xfrm>
              <a:off x="94" y="0"/>
              <a:ext cx="0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380" name="Line 21"/>
            <p:cNvSpPr/>
            <p:nvPr/>
          </p:nvSpPr>
          <p:spPr>
            <a:xfrm flipH="1">
              <a:off x="123" y="264"/>
              <a:ext cx="9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381" name="Line 22"/>
            <p:cNvSpPr/>
            <p:nvPr/>
          </p:nvSpPr>
          <p:spPr>
            <a:xfrm>
              <a:off x="152" y="635"/>
              <a:ext cx="0" cy="1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15382" name="Oval 23"/>
            <p:cNvSpPr/>
            <p:nvPr/>
          </p:nvSpPr>
          <p:spPr>
            <a:xfrm>
              <a:off x="8" y="414"/>
              <a:ext cx="182" cy="18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200" b="1" dirty="0">
                  <a:latin typeface="Arial" charset="0"/>
                </a:rPr>
                <a:t>FA</a:t>
              </a:r>
              <a:endParaRPr lang="en-US" altLang="zh-CN" sz="1200" b="1" dirty="0">
                <a:latin typeface="Arial" charset="0"/>
              </a:endParaRPr>
            </a:p>
          </p:txBody>
        </p:sp>
        <p:sp>
          <p:nvSpPr>
            <p:cNvPr id="15383" name="Line 25"/>
            <p:cNvSpPr/>
            <p:nvPr/>
          </p:nvSpPr>
          <p:spPr>
            <a:xfrm>
              <a:off x="102" y="363"/>
              <a:ext cx="0" cy="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5384" name="Line 26"/>
            <p:cNvSpPr/>
            <p:nvPr/>
          </p:nvSpPr>
          <p:spPr>
            <a:xfrm flipH="1">
              <a:off x="131" y="504"/>
              <a:ext cx="9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cxnSp>
          <p:nvCxnSpPr>
            <p:cNvPr id="15385" name="AutoShape 27"/>
            <p:cNvCxnSpPr>
              <a:stCxn id="15372" idx="3"/>
              <a:endCxn id="15382" idx="7"/>
            </p:cNvCxnSpPr>
            <p:nvPr/>
          </p:nvCxnSpPr>
          <p:spPr>
            <a:xfrm flipH="1">
              <a:off x="163" y="328"/>
              <a:ext cx="173" cy="113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triangle" w="med" len="med"/>
            </a:ln>
          </p:spPr>
        </p:cxnSp>
      </p:grpSp>
      <p:sp>
        <p:nvSpPr>
          <p:cNvPr id="15386" name="Rectangle 2"/>
          <p:cNvSpPr>
            <a:spLocks noGrp="1"/>
          </p:cNvSpPr>
          <p:nvPr/>
        </p:nvSpPr>
        <p:spPr>
          <a:xfrm>
            <a:off x="457200" y="-98425"/>
            <a:ext cx="7543800" cy="129381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anchor="b"/>
          <a:lstStyle>
            <a:lvl1pPr marL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900" b="1" u="none" kern="1200" baseline="0">
                <a:solidFill>
                  <a:schemeClr val="tx2"/>
                </a:solidFill>
                <a:latin typeface="Arial" charset="0"/>
                <a:ea typeface="宋体" charset="-122"/>
              </a:defRPr>
            </a:lvl1pPr>
          </a:lstStyle>
          <a:p>
            <a:pPr lvl="0" eaLnBrk="1" hangingPunct="1"/>
            <a:r>
              <a:rPr lang="en-US" altLang="zh-CN" dirty="0"/>
              <a:t>3</a:t>
            </a:r>
            <a:r>
              <a:rPr lang="zh-CN" altLang="en-US" dirty="0"/>
              <a:t>、不带符号位的阵列乘法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charRg st="80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4">
                                            <p:txEl>
                                              <p:charRg st="80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charRg st="102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364">
                                            <p:txEl>
                                              <p:charRg st="102" end="1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" grpId="0"/>
      <p:bldP spid="1536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16387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16388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-98425"/>
            <a:ext cx="7543800" cy="1293813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3</a:t>
            </a:r>
            <a:r>
              <a:rPr lang="zh-CN" altLang="en-US" dirty="0"/>
              <a:t>、不带符号位的阵列乘法器</a:t>
            </a:r>
            <a:endParaRPr lang="zh-CN" altLang="en-US" dirty="0"/>
          </a:p>
        </p:txBody>
      </p:sp>
      <p:pic>
        <p:nvPicPr>
          <p:cNvPr id="16389" name="Picture 3" descr="2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268413"/>
            <a:ext cx="7124700" cy="5346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18435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18436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-25400"/>
            <a:ext cx="7543800" cy="1293813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3</a:t>
            </a:r>
            <a:r>
              <a:rPr lang="zh-CN" altLang="en-US" dirty="0"/>
              <a:t>、不带符号位的阵列乘法器</a:t>
            </a:r>
            <a:endParaRPr lang="zh-CN" altLang="en-US" dirty="0"/>
          </a:p>
        </p:txBody>
      </p:sp>
      <p:sp>
        <p:nvSpPr>
          <p:cNvPr id="18437" name="Rectangle 3"/>
          <p:cNvSpPr/>
          <p:nvPr/>
        </p:nvSpPr>
        <p:spPr>
          <a:xfrm>
            <a:off x="3148013" y="22574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dirty="0">
              <a:latin typeface="Arial" charset="0"/>
            </a:endParaRPr>
          </a:p>
        </p:txBody>
      </p:sp>
      <p:pic>
        <p:nvPicPr>
          <p:cNvPr id="18438" name="Picture 4" descr="2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150" y="1412875"/>
            <a:ext cx="5410200" cy="4443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9" name="Text Box 5"/>
          <p:cNvSpPr txBox="1"/>
          <p:nvPr/>
        </p:nvSpPr>
        <p:spPr>
          <a:xfrm>
            <a:off x="1979613" y="5805488"/>
            <a:ext cx="4953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itchFamily="2" charset="0"/>
              </a:rPr>
              <a:t>不带符号阵列乘法器逻辑图</a:t>
            </a:r>
            <a:endParaRPr lang="zh-CN" altLang="en-US" sz="2400" dirty="0">
              <a:latin typeface="Times New Roman" pitchFamily="2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19459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19460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7543800" cy="1295400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4</a:t>
            </a:r>
            <a:r>
              <a:rPr lang="zh-CN" altLang="en-US" dirty="0"/>
              <a:t>、带符号位的阵列乘法器</a:t>
            </a:r>
            <a:endParaRPr lang="zh-CN" altLang="en-US" dirty="0"/>
          </a:p>
        </p:txBody>
      </p:sp>
      <p:sp>
        <p:nvSpPr>
          <p:cNvPr id="19461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412875"/>
            <a:ext cx="8229600" cy="4411663"/>
          </a:xfrm>
        </p:spPr>
        <p:txBody>
          <a:bodyPr vert="horz" wrap="square" anchor="t"/>
          <a:p>
            <a:pPr eaLnBrk="1" hangingPunct="1"/>
            <a:r>
              <a:rPr lang="zh-CN" altLang="en-US" dirty="0"/>
              <a:t>求补电路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原理：算前求补－乘法器－算后求补，见下图</a:t>
            </a:r>
            <a:endParaRPr lang="zh-CN" altLang="en-US" dirty="0"/>
          </a:p>
          <a:p>
            <a:pPr eaLnBrk="1" hangingPunct="1">
              <a:buNone/>
            </a:pPr>
            <a:endParaRPr lang="en-US" altLang="zh-CN" dirty="0"/>
          </a:p>
        </p:txBody>
      </p:sp>
      <p:sp>
        <p:nvSpPr>
          <p:cNvPr id="19462" name="Rectangle 4"/>
          <p:cNvSpPr/>
          <p:nvPr/>
        </p:nvSpPr>
        <p:spPr>
          <a:xfrm>
            <a:off x="2514600" y="20764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dirty="0">
              <a:latin typeface="Arial" charset="0"/>
            </a:endParaRPr>
          </a:p>
        </p:txBody>
      </p:sp>
      <p:pic>
        <p:nvPicPr>
          <p:cNvPr id="19463" name="Picture 5" descr="2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8538" y="2565400"/>
            <a:ext cx="6553200" cy="4308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4" name="Text Box 6"/>
          <p:cNvSpPr txBox="1"/>
          <p:nvPr/>
        </p:nvSpPr>
        <p:spPr>
          <a:xfrm>
            <a:off x="8240713" y="3068638"/>
            <a:ext cx="576262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3300"/>
                </a:solidFill>
                <a:latin typeface="Arial" charset="0"/>
              </a:rPr>
              <a:t>=0</a:t>
            </a:r>
            <a:endParaRPr lang="en-US" altLang="zh-CN" dirty="0">
              <a:solidFill>
                <a:srgbClr val="CC3300"/>
              </a:solidFill>
              <a:latin typeface="Arial" charset="0"/>
            </a:endParaRPr>
          </a:p>
        </p:txBody>
      </p:sp>
      <p:grpSp>
        <p:nvGrpSpPr>
          <p:cNvPr id="19465" name="组合 19464"/>
          <p:cNvGrpSpPr/>
          <p:nvPr/>
        </p:nvGrpSpPr>
        <p:grpSpPr>
          <a:xfrm>
            <a:off x="4140200" y="3789363"/>
            <a:ext cx="3671888" cy="503237"/>
            <a:chOff x="0" y="0"/>
            <a:chExt cx="2313" cy="317"/>
          </a:xfrm>
        </p:grpSpPr>
        <p:sp>
          <p:nvSpPr>
            <p:cNvPr id="19466" name="Text Box 7"/>
            <p:cNvSpPr txBox="1"/>
            <p:nvPr/>
          </p:nvSpPr>
          <p:spPr>
            <a:xfrm>
              <a:off x="2132" y="86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67" name="Text Box 8"/>
            <p:cNvSpPr txBox="1"/>
            <p:nvPr/>
          </p:nvSpPr>
          <p:spPr>
            <a:xfrm>
              <a:off x="1451" y="86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68" name="Text Box 9"/>
            <p:cNvSpPr txBox="1"/>
            <p:nvPr/>
          </p:nvSpPr>
          <p:spPr>
            <a:xfrm>
              <a:off x="771" y="45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69" name="Text Box 10"/>
            <p:cNvSpPr txBox="1"/>
            <p:nvPr/>
          </p:nvSpPr>
          <p:spPr>
            <a:xfrm>
              <a:off x="0" y="0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</p:grpSp>
      <p:grpSp>
        <p:nvGrpSpPr>
          <p:cNvPr id="19470" name="组合 19469"/>
          <p:cNvGrpSpPr/>
          <p:nvPr/>
        </p:nvGrpSpPr>
        <p:grpSpPr>
          <a:xfrm>
            <a:off x="3924300" y="5145088"/>
            <a:ext cx="3960813" cy="379412"/>
            <a:chOff x="0" y="0"/>
            <a:chExt cx="2495" cy="239"/>
          </a:xfrm>
        </p:grpSpPr>
        <p:sp>
          <p:nvSpPr>
            <p:cNvPr id="19471" name="Text Box 16"/>
            <p:cNvSpPr txBox="1"/>
            <p:nvPr/>
          </p:nvSpPr>
          <p:spPr>
            <a:xfrm>
              <a:off x="0" y="8"/>
              <a:ext cx="36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=a</a:t>
              </a:r>
              <a:r>
                <a:rPr lang="en-US" altLang="zh-CN" sz="1100" dirty="0">
                  <a:solidFill>
                    <a:srgbClr val="CC3300"/>
                  </a:solidFill>
                  <a:latin typeface="Arial" charset="0"/>
                </a:rPr>
                <a:t>3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72" name="Text Box 17"/>
            <p:cNvSpPr txBox="1"/>
            <p:nvPr/>
          </p:nvSpPr>
          <p:spPr>
            <a:xfrm>
              <a:off x="816" y="8"/>
              <a:ext cx="36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=a</a:t>
              </a:r>
              <a:r>
                <a:rPr lang="en-US" altLang="zh-CN" sz="1100" dirty="0">
                  <a:solidFill>
                    <a:srgbClr val="CC3300"/>
                  </a:solidFill>
                  <a:latin typeface="Arial" charset="0"/>
                </a:rPr>
                <a:t>2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73" name="Text Box 18"/>
            <p:cNvSpPr txBox="1"/>
            <p:nvPr/>
          </p:nvSpPr>
          <p:spPr>
            <a:xfrm>
              <a:off x="1451" y="8"/>
              <a:ext cx="36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=a</a:t>
              </a:r>
              <a:r>
                <a:rPr lang="en-US" altLang="zh-CN" sz="1000" dirty="0">
                  <a:solidFill>
                    <a:srgbClr val="CC3300"/>
                  </a:solidFill>
                  <a:latin typeface="Arial" charset="0"/>
                </a:rPr>
                <a:t>1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74" name="Text Box 19"/>
            <p:cNvSpPr txBox="1"/>
            <p:nvPr/>
          </p:nvSpPr>
          <p:spPr>
            <a:xfrm>
              <a:off x="2132" y="0"/>
              <a:ext cx="36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=a</a:t>
              </a:r>
              <a:r>
                <a:rPr lang="en-US" altLang="zh-CN" sz="1100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</p:grpSp>
      <p:sp>
        <p:nvSpPr>
          <p:cNvPr id="19475" name="Text Box 6"/>
          <p:cNvSpPr txBox="1"/>
          <p:nvPr/>
        </p:nvSpPr>
        <p:spPr>
          <a:xfrm>
            <a:off x="8259763" y="3073400"/>
            <a:ext cx="576262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3300"/>
                </a:solidFill>
                <a:latin typeface="Arial" charset="0"/>
              </a:rPr>
              <a:t>=1</a:t>
            </a:r>
            <a:endParaRPr lang="en-US" altLang="zh-CN" dirty="0">
              <a:solidFill>
                <a:srgbClr val="CC3300"/>
              </a:solidFill>
              <a:latin typeface="Arial" charset="0"/>
            </a:endParaRPr>
          </a:p>
        </p:txBody>
      </p:sp>
      <p:grpSp>
        <p:nvGrpSpPr>
          <p:cNvPr id="19476" name="组合 19475"/>
          <p:cNvGrpSpPr/>
          <p:nvPr/>
        </p:nvGrpSpPr>
        <p:grpSpPr>
          <a:xfrm>
            <a:off x="3857625" y="2773363"/>
            <a:ext cx="3671888" cy="376237"/>
            <a:chOff x="0" y="0"/>
            <a:chExt cx="3671888" cy="376988"/>
          </a:xfrm>
        </p:grpSpPr>
        <p:sp>
          <p:nvSpPr>
            <p:cNvPr id="19477" name="Text Box 7"/>
            <p:cNvSpPr txBox="1"/>
            <p:nvPr/>
          </p:nvSpPr>
          <p:spPr>
            <a:xfrm>
              <a:off x="3384550" y="0"/>
              <a:ext cx="287338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78" name="Text Box 8"/>
            <p:cNvSpPr txBox="1"/>
            <p:nvPr/>
          </p:nvSpPr>
          <p:spPr>
            <a:xfrm>
              <a:off x="2303463" y="0"/>
              <a:ext cx="287338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1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79" name="Text Box 9"/>
            <p:cNvSpPr txBox="1"/>
            <p:nvPr/>
          </p:nvSpPr>
          <p:spPr>
            <a:xfrm>
              <a:off x="1270851" y="3925"/>
              <a:ext cx="287338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1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80" name="Text Box 10"/>
            <p:cNvSpPr txBox="1"/>
            <p:nvPr/>
          </p:nvSpPr>
          <p:spPr>
            <a:xfrm>
              <a:off x="0" y="10276"/>
              <a:ext cx="287338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</p:grpSp>
      <p:grpSp>
        <p:nvGrpSpPr>
          <p:cNvPr id="19481" name="组合 19480"/>
          <p:cNvGrpSpPr/>
          <p:nvPr/>
        </p:nvGrpSpPr>
        <p:grpSpPr>
          <a:xfrm>
            <a:off x="4143375" y="3786188"/>
            <a:ext cx="3671888" cy="503237"/>
            <a:chOff x="0" y="0"/>
            <a:chExt cx="2313" cy="317"/>
          </a:xfrm>
        </p:grpSpPr>
        <p:sp>
          <p:nvSpPr>
            <p:cNvPr id="19482" name="Text Box 7"/>
            <p:cNvSpPr txBox="1"/>
            <p:nvPr/>
          </p:nvSpPr>
          <p:spPr>
            <a:xfrm>
              <a:off x="2132" y="86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83" name="Text Box 8"/>
            <p:cNvSpPr txBox="1"/>
            <p:nvPr/>
          </p:nvSpPr>
          <p:spPr>
            <a:xfrm>
              <a:off x="1451" y="86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84" name="Text Box 9"/>
            <p:cNvSpPr txBox="1"/>
            <p:nvPr/>
          </p:nvSpPr>
          <p:spPr>
            <a:xfrm>
              <a:off x="771" y="45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1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85" name="Text Box 10"/>
            <p:cNvSpPr txBox="1"/>
            <p:nvPr/>
          </p:nvSpPr>
          <p:spPr>
            <a:xfrm>
              <a:off x="0" y="0"/>
              <a:ext cx="18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1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</p:grpSp>
      <p:grpSp>
        <p:nvGrpSpPr>
          <p:cNvPr id="19486" name="组合 19485"/>
          <p:cNvGrpSpPr/>
          <p:nvPr/>
        </p:nvGrpSpPr>
        <p:grpSpPr>
          <a:xfrm>
            <a:off x="4010025" y="5124450"/>
            <a:ext cx="3671888" cy="376238"/>
            <a:chOff x="0" y="0"/>
            <a:chExt cx="3671888" cy="376988"/>
          </a:xfrm>
        </p:grpSpPr>
        <p:sp>
          <p:nvSpPr>
            <p:cNvPr id="19487" name="Text Box 7"/>
            <p:cNvSpPr txBox="1"/>
            <p:nvPr/>
          </p:nvSpPr>
          <p:spPr>
            <a:xfrm>
              <a:off x="3384550" y="0"/>
              <a:ext cx="287338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88" name="Text Box 8"/>
            <p:cNvSpPr txBox="1"/>
            <p:nvPr/>
          </p:nvSpPr>
          <p:spPr>
            <a:xfrm>
              <a:off x="2303463" y="0"/>
              <a:ext cx="287338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1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89" name="Text Box 9"/>
            <p:cNvSpPr txBox="1"/>
            <p:nvPr/>
          </p:nvSpPr>
          <p:spPr>
            <a:xfrm>
              <a:off x="1270851" y="3925"/>
              <a:ext cx="287338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0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  <p:sp>
          <p:nvSpPr>
            <p:cNvPr id="19490" name="Text Box 10"/>
            <p:cNvSpPr txBox="1"/>
            <p:nvPr/>
          </p:nvSpPr>
          <p:spPr>
            <a:xfrm>
              <a:off x="0" y="10276"/>
              <a:ext cx="287338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CC3300"/>
                  </a:solidFill>
                  <a:latin typeface="Arial" charset="0"/>
                </a:rPr>
                <a:t>1</a:t>
              </a:r>
              <a:endParaRPr lang="en-US" altLang="zh-CN" dirty="0">
                <a:solidFill>
                  <a:srgbClr val="CC3300"/>
                </a:solidFill>
                <a:latin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9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4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5" dur="500"/>
                                        <p:tgtEl>
                                          <p:spTgt spid="19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4" grpId="0"/>
      <p:bldP spid="19464" grpId="1"/>
      <p:bldP spid="1947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20483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2048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122238"/>
            <a:ext cx="7543800" cy="1003300"/>
          </a:xfrm>
        </p:spPr>
        <p:txBody>
          <a:bodyPr vert="horz" wrap="square" anchor="b"/>
          <a:p>
            <a:pPr eaLnBrk="1" hangingPunct="1"/>
            <a:r>
              <a:rPr lang="en-US" altLang="zh-CN" dirty="0">
                <a:latin typeface="宋体" charset="-122"/>
              </a:rPr>
              <a:t>4</a:t>
            </a:r>
            <a:r>
              <a:rPr lang="zh-CN" altLang="en-US" dirty="0">
                <a:latin typeface="宋体" charset="-122"/>
              </a:rPr>
              <a:t>、带符号的阵列乘法器</a:t>
            </a:r>
            <a:endParaRPr lang="zh-CN" altLang="en-US" dirty="0">
              <a:latin typeface="宋体" charset="-122"/>
            </a:endParaRPr>
          </a:p>
        </p:txBody>
      </p:sp>
      <p:sp>
        <p:nvSpPr>
          <p:cNvPr id="20485" name="Rectangle 3"/>
          <p:cNvSpPr>
            <a:spLocks noGrp="1"/>
          </p:cNvSpPr>
          <p:nvPr>
            <p:ph type="body" idx="4294967295"/>
          </p:nvPr>
        </p:nvSpPr>
        <p:spPr>
          <a:xfrm>
            <a:off x="611188" y="1341438"/>
            <a:ext cx="7772400" cy="5257800"/>
          </a:xfrm>
        </p:spPr>
        <p:txBody>
          <a:bodyPr vert="horz" wrap="square" anchor="t"/>
          <a:p>
            <a:pPr eaLnBrk="1" hangingPunct="1"/>
            <a:r>
              <a:rPr lang="zh-CN" altLang="en-US" sz="2600" dirty="0"/>
              <a:t>求补电路小结</a:t>
            </a:r>
            <a:endParaRPr lang="zh-CN" altLang="en-US" sz="2400" dirty="0"/>
          </a:p>
          <a:p>
            <a:pPr eaLnBrk="1" hangingPunct="1"/>
            <a:r>
              <a:rPr lang="en-US" altLang="zh-CN" sz="2400" dirty="0"/>
              <a:t>E=0</a:t>
            </a:r>
            <a:r>
              <a:rPr lang="zh-CN" altLang="en-US" sz="2400" dirty="0"/>
              <a:t>时，输入和输出相等</a:t>
            </a:r>
            <a:endParaRPr lang="zh-CN" altLang="en-US" sz="2400" dirty="0"/>
          </a:p>
          <a:p>
            <a:pPr eaLnBrk="1" hangingPunct="1"/>
            <a:r>
              <a:rPr lang="en-US" altLang="zh-CN" sz="2400" dirty="0"/>
              <a:t>E=1</a:t>
            </a:r>
            <a:r>
              <a:rPr lang="zh-CN" altLang="en-US" sz="2400" dirty="0"/>
              <a:t>时，则从数最右端往左边扫描，直到第一个</a:t>
            </a:r>
            <a:r>
              <a:rPr lang="en-US" altLang="zh-CN" sz="2400" dirty="0"/>
              <a:t>1</a:t>
            </a:r>
            <a:r>
              <a:rPr lang="zh-CN" altLang="en-US" sz="2400" dirty="0"/>
              <a:t>的时候，该位和右边各位保持不变</a:t>
            </a:r>
            <a:r>
              <a:rPr lang="en-US" altLang="zh-CN" sz="2400" dirty="0"/>
              <a:t>0</a:t>
            </a:r>
            <a:r>
              <a:rPr lang="en-US" altLang="zh-CN" sz="2400" dirty="0">
                <a:cs typeface="Times New Roman" pitchFamily="2" charset="0"/>
              </a:rPr>
              <a:t>⊕A=A</a:t>
            </a:r>
            <a:r>
              <a:rPr lang="zh-CN" altLang="en-US" sz="2400" dirty="0"/>
              <a:t>，左边各数值位按位取反</a:t>
            </a:r>
            <a:r>
              <a:rPr lang="en-US" altLang="zh-CN" sz="2400" dirty="0"/>
              <a:t>1</a:t>
            </a:r>
            <a:r>
              <a:rPr lang="en-US" altLang="zh-CN" sz="2400" dirty="0">
                <a:cs typeface="Times New Roman" pitchFamily="2" charset="0"/>
              </a:rPr>
              <a:t>⊕A=</a:t>
            </a:r>
            <a:r>
              <a:rPr lang="zh-CN" altLang="en-US" sz="2400" dirty="0">
                <a:cs typeface="Times New Roman" pitchFamily="2" charset="0"/>
              </a:rPr>
              <a:t>乛</a:t>
            </a:r>
            <a:r>
              <a:rPr lang="en-US" altLang="zh-CN" sz="2400" dirty="0">
                <a:cs typeface="Times New Roman" pitchFamily="2" charset="0"/>
              </a:rPr>
              <a:t>A</a:t>
            </a:r>
            <a:endParaRPr lang="en-US" altLang="zh-CN" sz="2400" dirty="0">
              <a:cs typeface="Times New Roman" pitchFamily="2" charset="0"/>
            </a:endParaRPr>
          </a:p>
          <a:p>
            <a:pPr eaLnBrk="1" hangingPunct="1"/>
            <a:r>
              <a:rPr lang="zh-CN" altLang="en-US" sz="2400" dirty="0"/>
              <a:t>可以用符号作为</a:t>
            </a:r>
            <a:r>
              <a:rPr lang="en-US" altLang="zh-CN" sz="2400" dirty="0"/>
              <a:t>E </a:t>
            </a:r>
            <a:r>
              <a:rPr lang="zh-CN" altLang="en-US" sz="2400" dirty="0"/>
              <a:t>的输入</a:t>
            </a:r>
            <a:endParaRPr lang="zh-CN" altLang="en-US" sz="2400" dirty="0"/>
          </a:p>
          <a:p>
            <a:pPr eaLnBrk="1" hangingPunct="1"/>
            <a:r>
              <a:rPr lang="zh-CN" altLang="en-US" sz="2400" dirty="0"/>
              <a:t>原：</a:t>
            </a:r>
            <a:r>
              <a:rPr lang="en-US" altLang="zh-CN" sz="2400" dirty="0">
                <a:cs typeface="Times New Roman" pitchFamily="2" charset="0"/>
              </a:rPr>
              <a:t>1.11110             </a:t>
            </a:r>
            <a:r>
              <a:rPr lang="zh-CN" altLang="en-US" sz="2400" dirty="0"/>
              <a:t>补：</a:t>
            </a:r>
            <a:r>
              <a:rPr lang="en-US" altLang="zh-CN" sz="2400" dirty="0"/>
              <a:t>1.000</a:t>
            </a:r>
            <a:r>
              <a:rPr lang="en-US" altLang="zh-CN" sz="2400" u="sng" dirty="0"/>
              <a:t>10</a:t>
            </a:r>
            <a:endParaRPr lang="en-US" altLang="zh-CN" sz="2400" u="sng" dirty="0"/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r>
              <a:rPr lang="zh-CN" altLang="en-US" sz="2400" dirty="0"/>
              <a:t>时间延迟分析：转换</a:t>
            </a:r>
            <a:r>
              <a:rPr lang="en-US" altLang="zh-CN" sz="2400" dirty="0"/>
              <a:t>n+1</a:t>
            </a:r>
            <a:r>
              <a:rPr lang="zh-CN" altLang="en-US" sz="2400" dirty="0"/>
              <a:t>位带符号的时间延迟为</a:t>
            </a:r>
            <a:r>
              <a:rPr lang="en-US" altLang="zh-CN" sz="2400" dirty="0"/>
              <a:t>t=n*2T+5T</a:t>
            </a:r>
            <a:r>
              <a:rPr lang="zh-CN" altLang="en-US" sz="2400" dirty="0"/>
              <a:t>，其中</a:t>
            </a:r>
            <a:r>
              <a:rPr lang="en-US" altLang="zh-CN" sz="2400" dirty="0"/>
              <a:t>n*2T</a:t>
            </a:r>
            <a:r>
              <a:rPr lang="zh-CN" altLang="en-US" sz="2400" dirty="0"/>
              <a:t>为或门延迟时间，</a:t>
            </a:r>
            <a:r>
              <a:rPr lang="en-US" altLang="zh-CN" sz="2400" dirty="0"/>
              <a:t>5T</a:t>
            </a:r>
            <a:r>
              <a:rPr lang="zh-CN" altLang="en-US" sz="2400" dirty="0"/>
              <a:t>为最高位与门和异或门的时延。</a:t>
            </a:r>
            <a:endParaRPr lang="zh-CN" altLang="en-US" sz="2400" dirty="0"/>
          </a:p>
        </p:txBody>
      </p:sp>
      <p:sp>
        <p:nvSpPr>
          <p:cNvPr id="20486" name="AutoShape 4"/>
          <p:cNvSpPr/>
          <p:nvPr/>
        </p:nvSpPr>
        <p:spPr>
          <a:xfrm>
            <a:off x="1042988" y="4479925"/>
            <a:ext cx="3886200" cy="533400"/>
          </a:xfrm>
          <a:prstGeom prst="wedgeRoundRectCallout">
            <a:avLst>
              <a:gd name="adj1" fmla="val 58417"/>
              <a:gd name="adj2" fmla="val -84819"/>
              <a:gd name="adj3" fmla="val 16667"/>
            </a:avLst>
          </a:prstGeom>
          <a:solidFill>
            <a:schemeClr val="accent1"/>
          </a:solidFill>
          <a:ln w="12700" cap="sq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2400" dirty="0">
                <a:latin typeface="Times New Roman" pitchFamily="2" charset="0"/>
              </a:rPr>
              <a:t>不变，左边数值位取反</a:t>
            </a:r>
            <a:endParaRPr lang="zh-CN" altLang="en-US" sz="2400" dirty="0">
              <a:latin typeface="Times New Roman" pitchFamily="2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21507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21508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anchor="b"/>
          <a:p>
            <a:pPr eaLnBrk="1" hangingPunct="1"/>
            <a:r>
              <a:rPr lang="en-US" altLang="zh-CN" dirty="0">
                <a:latin typeface="宋体" charset="-122"/>
              </a:rPr>
              <a:t>4</a:t>
            </a:r>
            <a:r>
              <a:rPr lang="zh-CN" altLang="en-US" dirty="0">
                <a:latin typeface="宋体" charset="-122"/>
              </a:rPr>
              <a:t>、带符号的阵列乘法器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>
                <a:latin typeface="宋体" charset="-122"/>
              </a:rPr>
              <a:t>间接法</a:t>
            </a:r>
            <a:r>
              <a:rPr lang="en-US" altLang="zh-CN" dirty="0">
                <a:latin typeface="宋体" charset="-122"/>
              </a:rPr>
              <a:t>)</a:t>
            </a:r>
            <a:r>
              <a:rPr lang="en-US" altLang="zh-CN" dirty="0"/>
              <a:t> </a:t>
            </a:r>
            <a:endParaRPr lang="en-US" altLang="zh-CN" dirty="0"/>
          </a:p>
        </p:txBody>
      </p:sp>
      <p:pic>
        <p:nvPicPr>
          <p:cNvPr id="21509" name="Picture 4" descr="2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1477963"/>
            <a:ext cx="5943600" cy="4408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10" name="Line 5"/>
          <p:cNvSpPr/>
          <p:nvPr/>
        </p:nvSpPr>
        <p:spPr>
          <a:xfrm>
            <a:off x="1549400" y="2924175"/>
            <a:ext cx="574675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headEnd type="none" w="med" len="med"/>
            <a:tailEnd type="triangle" w="sm" len="sm"/>
          </a:ln>
        </p:spPr>
      </p:sp>
      <p:sp>
        <p:nvSpPr>
          <p:cNvPr id="21511" name="Text Box 6"/>
          <p:cNvSpPr txBox="1"/>
          <p:nvPr/>
        </p:nvSpPr>
        <p:spPr>
          <a:xfrm>
            <a:off x="900113" y="2852738"/>
            <a:ext cx="755650" cy="2286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900" dirty="0">
                <a:latin typeface="Arial" charset="0"/>
              </a:rPr>
              <a:t>原码／补码</a:t>
            </a:r>
            <a:endParaRPr lang="zh-CN" altLang="en-US" sz="900" dirty="0">
              <a:latin typeface="Arial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3175379" y="636684"/>
              <a:ext cx="116574" cy="134158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3175379" y="636684"/>
                <a:ext cx="116574" cy="13415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3208787" y="272864"/>
              <a:ext cx="39380" cy="13643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3208787" y="272864"/>
                <a:ext cx="39380" cy="1364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3166280" y="354724"/>
              <a:ext cx="104633" cy="168266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4"/>
            </p:blipFill>
            <p:spPr>
              <a:xfrm>
                <a:off x="3166280" y="354724"/>
                <a:ext cx="104633" cy="16826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3229970" y="463870"/>
              <a:ext cx="9098" cy="90954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4"/>
            </p:blipFill>
            <p:spPr>
              <a:xfrm>
                <a:off x="3229970" y="463870"/>
                <a:ext cx="9098" cy="9095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6" name="墨迹 5"/>
              <p14:cNvContentPartPr/>
              <p14:nvPr/>
            </p14:nvContentPartPr>
            <p14:xfrm>
              <a:off x="3240632" y="445679"/>
              <a:ext cx="43929" cy="43203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4"/>
            </p:blipFill>
            <p:spPr>
              <a:xfrm>
                <a:off x="3240632" y="445679"/>
                <a:ext cx="43929" cy="4320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7" name="墨迹 6"/>
              <p14:cNvContentPartPr/>
              <p14:nvPr/>
            </p14:nvContentPartPr>
            <p14:xfrm>
              <a:off x="3334602" y="322889"/>
              <a:ext cx="6824" cy="218292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4"/>
            </p:blipFill>
            <p:spPr>
              <a:xfrm>
                <a:off x="3334602" y="322889"/>
                <a:ext cx="6824" cy="2182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8" name="墨迹 7"/>
              <p14:cNvContentPartPr/>
              <p14:nvPr/>
            </p14:nvContentPartPr>
            <p14:xfrm>
              <a:off x="3380095" y="418392"/>
              <a:ext cx="31845" cy="45478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4"/>
            </p:blipFill>
            <p:spPr>
              <a:xfrm>
                <a:off x="3380095" y="418392"/>
                <a:ext cx="31845" cy="4547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9" name="墨迹 8"/>
              <p14:cNvContentPartPr/>
              <p14:nvPr/>
            </p14:nvContentPartPr>
            <p14:xfrm>
              <a:off x="3427294" y="372915"/>
              <a:ext cx="107476" cy="154623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4"/>
            </p:blipFill>
            <p:spPr>
              <a:xfrm>
                <a:off x="3427294" y="372915"/>
                <a:ext cx="107476" cy="15462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0" name="墨迹 9"/>
              <p14:cNvContentPartPr/>
              <p14:nvPr/>
            </p14:nvContentPartPr>
            <p14:xfrm>
              <a:off x="3550266" y="297166"/>
              <a:ext cx="66390" cy="96213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4"/>
            </p:blipFill>
            <p:spPr>
              <a:xfrm>
                <a:off x="3550266" y="297166"/>
                <a:ext cx="66390" cy="9621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11" name="墨迹 10"/>
              <p14:cNvContentPartPr/>
              <p14:nvPr/>
            </p14:nvContentPartPr>
            <p14:xfrm>
              <a:off x="3567752" y="385137"/>
              <a:ext cx="76200" cy="199816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4"/>
            </p:blipFill>
            <p:spPr>
              <a:xfrm>
                <a:off x="3567752" y="385137"/>
                <a:ext cx="76200" cy="1998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2" name="墨迹 11"/>
              <p14:cNvContentPartPr/>
              <p14:nvPr/>
            </p14:nvContentPartPr>
            <p14:xfrm>
              <a:off x="3513587" y="516169"/>
              <a:ext cx="93971" cy="3865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4"/>
            </p:blipFill>
            <p:spPr>
              <a:xfrm>
                <a:off x="3513587" y="516169"/>
                <a:ext cx="93971" cy="386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13" name="墨迹 12"/>
              <p14:cNvContentPartPr/>
              <p14:nvPr/>
            </p14:nvContentPartPr>
            <p14:xfrm>
              <a:off x="1373874" y="3151587"/>
              <a:ext cx="4899546" cy="950479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4"/>
            </p:blipFill>
            <p:spPr>
              <a:xfrm>
                <a:off x="1373874" y="3151587"/>
                <a:ext cx="4899546" cy="95047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4" name="墨迹 13"/>
              <p14:cNvContentPartPr/>
              <p14:nvPr/>
            </p14:nvContentPartPr>
            <p14:xfrm>
              <a:off x="6509982" y="2105606"/>
              <a:ext cx="18196" cy="15917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4"/>
            </p:blipFill>
            <p:spPr>
              <a:xfrm>
                <a:off x="6509982" y="2105606"/>
                <a:ext cx="18196" cy="1591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5" name="墨迹 14"/>
              <p14:cNvContentPartPr/>
              <p14:nvPr/>
            </p14:nvContentPartPr>
            <p14:xfrm>
              <a:off x="6435772" y="2185049"/>
              <a:ext cx="113446" cy="20706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4"/>
            </p:blipFill>
            <p:spPr>
              <a:xfrm>
                <a:off x="6435772" y="2185049"/>
                <a:ext cx="113446" cy="2070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6" name="墨迹 15"/>
              <p14:cNvContentPartPr/>
              <p14:nvPr/>
            </p14:nvContentPartPr>
            <p14:xfrm>
              <a:off x="6519080" y="2302722"/>
              <a:ext cx="20472" cy="104456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4"/>
            </p:blipFill>
            <p:spPr>
              <a:xfrm>
                <a:off x="6519080" y="2302722"/>
                <a:ext cx="20472" cy="1044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7" name="墨迹 16"/>
              <p14:cNvContentPartPr/>
              <p14:nvPr/>
            </p14:nvContentPartPr>
            <p14:xfrm>
              <a:off x="6546376" y="2280267"/>
              <a:ext cx="43502" cy="82286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4"/>
            </p:blipFill>
            <p:spPr>
              <a:xfrm>
                <a:off x="6546376" y="2280267"/>
                <a:ext cx="43502" cy="8228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8" name="墨迹 17"/>
              <p14:cNvContentPartPr/>
              <p14:nvPr/>
            </p14:nvContentPartPr>
            <p14:xfrm>
              <a:off x="6628262" y="2167569"/>
              <a:ext cx="11373" cy="247283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4"/>
            </p:blipFill>
            <p:spPr>
              <a:xfrm>
                <a:off x="6628262" y="2167569"/>
                <a:ext cx="11373" cy="24728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9" name="墨迹 18"/>
              <p14:cNvContentPartPr/>
              <p14:nvPr/>
            </p14:nvContentPartPr>
            <p14:xfrm>
              <a:off x="6678304" y="2266340"/>
              <a:ext cx="52316" cy="43914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4"/>
            </p:blipFill>
            <p:spPr>
              <a:xfrm>
                <a:off x="6678304" y="2266340"/>
                <a:ext cx="52316" cy="4391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20" name="墨迹 19"/>
              <p14:cNvContentPartPr/>
              <p14:nvPr/>
            </p14:nvContentPartPr>
            <p14:xfrm>
              <a:off x="6361846" y="3104688"/>
              <a:ext cx="120840" cy="317916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"/>
            </p:blipFill>
            <p:spPr>
              <a:xfrm>
                <a:off x="6361846" y="3104688"/>
                <a:ext cx="120840" cy="31791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21" name="墨迹 20"/>
              <p14:cNvContentPartPr/>
              <p14:nvPr/>
            </p14:nvContentPartPr>
            <p14:xfrm>
              <a:off x="6416722" y="3148176"/>
              <a:ext cx="102358" cy="101188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"/>
            </p:blipFill>
            <p:spPr>
              <a:xfrm>
                <a:off x="6416722" y="3148176"/>
                <a:ext cx="102358" cy="1011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22" name="墨迹 21"/>
              <p14:cNvContentPartPr/>
              <p14:nvPr/>
            </p14:nvContentPartPr>
            <p14:xfrm>
              <a:off x="6414447" y="3251637"/>
              <a:ext cx="54591" cy="79586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"/>
            </p:blipFill>
            <p:spPr>
              <a:xfrm>
                <a:off x="6414447" y="3251637"/>
                <a:ext cx="54591" cy="7958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23" name="墨迹 22"/>
              <p14:cNvContentPartPr/>
              <p14:nvPr/>
            </p14:nvContentPartPr>
            <p14:xfrm>
              <a:off x="6464489" y="3221509"/>
              <a:ext cx="100084" cy="25581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"/>
            </p:blipFill>
            <p:spPr>
              <a:xfrm>
                <a:off x="6464489" y="3221509"/>
                <a:ext cx="100084" cy="25581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24" name="墨迹 23"/>
              <p14:cNvContentPartPr/>
              <p14:nvPr/>
            </p14:nvContentPartPr>
            <p14:xfrm>
              <a:off x="6334267" y="3944458"/>
              <a:ext cx="141595" cy="339518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"/>
            </p:blipFill>
            <p:spPr>
              <a:xfrm>
                <a:off x="6334267" y="3944458"/>
                <a:ext cx="141595" cy="33951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25" name="墨迹 24"/>
              <p14:cNvContentPartPr/>
              <p14:nvPr/>
            </p14:nvContentPartPr>
            <p14:xfrm>
              <a:off x="6409329" y="4027028"/>
              <a:ext cx="118849" cy="247852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"/>
            </p:blipFill>
            <p:spPr>
              <a:xfrm>
                <a:off x="6409329" y="4027028"/>
                <a:ext cx="118849" cy="24785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26" name="墨迹 25"/>
              <p14:cNvContentPartPr/>
              <p14:nvPr/>
            </p14:nvContentPartPr>
            <p14:xfrm>
              <a:off x="6391701" y="4820609"/>
              <a:ext cx="34120" cy="3183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4"/>
            </p:blipFill>
            <p:spPr>
              <a:xfrm>
                <a:off x="6391701" y="4820609"/>
                <a:ext cx="34120" cy="3183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27" name="墨迹 26"/>
              <p14:cNvContentPartPr/>
              <p14:nvPr/>
            </p14:nvContentPartPr>
            <p14:xfrm>
              <a:off x="6312942" y="4876746"/>
              <a:ext cx="140884" cy="186173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4"/>
            </p:blipFill>
            <p:spPr>
              <a:xfrm>
                <a:off x="6312942" y="4876746"/>
                <a:ext cx="140884" cy="1861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28" name="墨迹 27"/>
              <p14:cNvContentPartPr/>
              <p14:nvPr/>
            </p14:nvContentPartPr>
            <p14:xfrm>
              <a:off x="6418996" y="4970685"/>
              <a:ext cx="4549" cy="10232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4"/>
            </p:blipFill>
            <p:spPr>
              <a:xfrm>
                <a:off x="6418996" y="4970685"/>
                <a:ext cx="4549" cy="102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29" name="墨迹 28"/>
              <p14:cNvContentPartPr/>
              <p14:nvPr/>
            </p14:nvContentPartPr>
            <p14:xfrm>
              <a:off x="6437194" y="4947946"/>
              <a:ext cx="52316" cy="56847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4"/>
            </p:blipFill>
            <p:spPr>
              <a:xfrm>
                <a:off x="6437194" y="4947946"/>
                <a:ext cx="52316" cy="5684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30" name="墨迹 29"/>
              <p14:cNvContentPartPr/>
              <p14:nvPr/>
            </p14:nvContentPartPr>
            <p14:xfrm>
              <a:off x="6519080" y="4804124"/>
              <a:ext cx="360" cy="250694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4"/>
            </p:blipFill>
            <p:spPr>
              <a:xfrm>
                <a:off x="6519080" y="4804124"/>
                <a:ext cx="360" cy="25069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31" name="墨迹 30"/>
              <p14:cNvContentPartPr/>
              <p14:nvPr/>
            </p14:nvContentPartPr>
            <p14:xfrm>
              <a:off x="6573671" y="4913838"/>
              <a:ext cx="54591" cy="59121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4"/>
            </p:blipFill>
            <p:spPr>
              <a:xfrm>
                <a:off x="6573671" y="4913838"/>
                <a:ext cx="54591" cy="5912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32" name="墨迹 31"/>
              <p14:cNvContentPartPr/>
              <p14:nvPr/>
            </p14:nvContentPartPr>
            <p14:xfrm>
              <a:off x="6428095" y="1496208"/>
              <a:ext cx="197893" cy="122789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4"/>
            </p:blipFill>
            <p:spPr>
              <a:xfrm>
                <a:off x="6428095" y="1496208"/>
                <a:ext cx="197893" cy="12278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33" name="墨迹 32"/>
              <p14:cNvContentPartPr/>
              <p14:nvPr/>
            </p14:nvContentPartPr>
            <p14:xfrm>
              <a:off x="6446292" y="1432539"/>
              <a:ext cx="27296" cy="9096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4"/>
            </p:blipFill>
            <p:spPr>
              <a:xfrm>
                <a:off x="6446292" y="1432539"/>
                <a:ext cx="27296" cy="909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34" name="墨迹 33"/>
              <p14:cNvContentPartPr/>
              <p14:nvPr/>
            </p14:nvContentPartPr>
            <p14:xfrm>
              <a:off x="6496334" y="1694035"/>
              <a:ext cx="102359" cy="238756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4"/>
            </p:blipFill>
            <p:spPr>
              <a:xfrm>
                <a:off x="6496334" y="1694035"/>
                <a:ext cx="102359" cy="23875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35" name="墨迹 34"/>
              <p14:cNvContentPartPr/>
              <p14:nvPr/>
            </p14:nvContentPartPr>
            <p14:xfrm>
              <a:off x="6474725" y="5158706"/>
              <a:ext cx="83024" cy="212181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4"/>
            </p:blipFill>
            <p:spPr>
              <a:xfrm>
                <a:off x="6474725" y="5158706"/>
                <a:ext cx="83024" cy="2121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36" name="墨迹 35"/>
              <p14:cNvContentPartPr/>
              <p14:nvPr/>
            </p14:nvContentPartPr>
            <p14:xfrm>
              <a:off x="6509982" y="5489128"/>
              <a:ext cx="220639" cy="116536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4"/>
            </p:blipFill>
            <p:spPr>
              <a:xfrm>
                <a:off x="6509982" y="5489128"/>
                <a:ext cx="220639" cy="11653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37" name="墨迹 36"/>
              <p14:cNvContentPartPr/>
              <p14:nvPr/>
            </p14:nvContentPartPr>
            <p14:xfrm>
              <a:off x="6746543" y="5489555"/>
              <a:ext cx="31845" cy="95076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4"/>
            </p:blipFill>
            <p:spPr>
              <a:xfrm>
                <a:off x="6746543" y="5489555"/>
                <a:ext cx="31845" cy="9507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38" name="墨迹 37"/>
              <p14:cNvContentPartPr/>
              <p14:nvPr/>
            </p14:nvContentPartPr>
            <p14:xfrm>
              <a:off x="6723796" y="5509593"/>
              <a:ext cx="81887" cy="11369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4"/>
            </p:blipFill>
            <p:spPr>
              <a:xfrm>
                <a:off x="6723796" y="5509593"/>
                <a:ext cx="81887" cy="113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39" name="墨迹 38"/>
              <p14:cNvContentPartPr/>
              <p14:nvPr/>
            </p14:nvContentPartPr>
            <p14:xfrm>
              <a:off x="2165444" y="2521014"/>
              <a:ext cx="85299" cy="150786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4"/>
            </p:blipFill>
            <p:spPr>
              <a:xfrm>
                <a:off x="2165444" y="2521014"/>
                <a:ext cx="85299" cy="150786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40" name="墨迹 39"/>
              <p14:cNvContentPartPr/>
              <p14:nvPr/>
            </p14:nvContentPartPr>
            <p14:xfrm>
              <a:off x="6216555" y="2523998"/>
              <a:ext cx="93259" cy="136433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4"/>
            </p:blipFill>
            <p:spPr>
              <a:xfrm>
                <a:off x="6216555" y="2523998"/>
                <a:ext cx="93259" cy="13643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41" name="墨迹 40"/>
              <p14:cNvContentPartPr/>
              <p14:nvPr/>
            </p14:nvContentPartPr>
            <p14:xfrm>
              <a:off x="1652827" y="3071298"/>
              <a:ext cx="657842" cy="1003208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4"/>
            </p:blipFill>
            <p:spPr>
              <a:xfrm>
                <a:off x="1652827" y="3071298"/>
                <a:ext cx="657842" cy="100320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42" name="墨迹 41"/>
              <p14:cNvContentPartPr/>
              <p14:nvPr/>
            </p14:nvContentPartPr>
            <p14:xfrm>
              <a:off x="686622" y="3844262"/>
              <a:ext cx="57561" cy="160349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4"/>
            </p:blipFill>
            <p:spPr>
              <a:xfrm>
                <a:off x="686622" y="3844262"/>
                <a:ext cx="57561" cy="16034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43" name="墨迹 42"/>
              <p14:cNvContentPartPr/>
              <p14:nvPr/>
            </p14:nvContentPartPr>
            <p14:xfrm>
              <a:off x="727737" y="3942938"/>
              <a:ext cx="12334" cy="127457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4"/>
            </p:blipFill>
            <p:spPr>
              <a:xfrm>
                <a:off x="727737" y="3942938"/>
                <a:ext cx="12334" cy="127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44" name="墨迹 43"/>
              <p14:cNvContentPartPr/>
              <p14:nvPr/>
            </p14:nvContentPartPr>
            <p14:xfrm>
              <a:off x="770908" y="3815482"/>
              <a:ext cx="26725" cy="92509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4"/>
            </p:blipFill>
            <p:spPr>
              <a:xfrm>
                <a:off x="770908" y="3815482"/>
                <a:ext cx="26725" cy="9250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45" name="墨迹 44"/>
              <p14:cNvContentPartPr/>
              <p14:nvPr/>
            </p14:nvContentPartPr>
            <p14:xfrm>
              <a:off x="785298" y="3842206"/>
              <a:ext cx="51394" cy="18502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4"/>
            </p:blipFill>
            <p:spPr>
              <a:xfrm>
                <a:off x="785298" y="3842206"/>
                <a:ext cx="51394" cy="1850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46" name="墨迹 45"/>
              <p14:cNvContentPartPr/>
              <p14:nvPr/>
            </p14:nvContentPartPr>
            <p14:xfrm>
              <a:off x="818190" y="3868931"/>
              <a:ext cx="12335" cy="185018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4"/>
            </p:blipFill>
            <p:spPr>
              <a:xfrm>
                <a:off x="818190" y="3868931"/>
                <a:ext cx="12335" cy="18501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47" name="墨迹 46"/>
              <p14:cNvContentPartPr/>
              <p14:nvPr/>
            </p14:nvContentPartPr>
            <p14:xfrm>
              <a:off x="842859" y="3936771"/>
              <a:ext cx="26725" cy="10279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4"/>
            </p:blipFill>
            <p:spPr>
              <a:xfrm>
                <a:off x="842859" y="3936771"/>
                <a:ext cx="26725" cy="1027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48" name="墨迹 47"/>
              <p14:cNvContentPartPr/>
              <p14:nvPr/>
            </p14:nvContentPartPr>
            <p14:xfrm>
              <a:off x="851082" y="3965552"/>
              <a:ext cx="26725" cy="18501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4"/>
            </p:blipFill>
            <p:spPr>
              <a:xfrm>
                <a:off x="851082" y="3965552"/>
                <a:ext cx="26725" cy="1850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49" name="墨迹 48"/>
              <p14:cNvContentPartPr/>
              <p14:nvPr/>
            </p14:nvContentPartPr>
            <p14:xfrm>
              <a:off x="908643" y="3868931"/>
              <a:ext cx="6168" cy="17679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4"/>
            </p:blipFill>
            <p:spPr>
              <a:xfrm>
                <a:off x="908643" y="3868931"/>
                <a:ext cx="6168" cy="1767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50" name="墨迹 49"/>
              <p14:cNvContentPartPr/>
              <p14:nvPr/>
            </p14:nvContentPartPr>
            <p14:xfrm>
              <a:off x="916866" y="3823704"/>
              <a:ext cx="139792" cy="275472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4"/>
            </p:blipFill>
            <p:spPr>
              <a:xfrm>
                <a:off x="916866" y="3823704"/>
                <a:ext cx="139792" cy="27547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51" name="墨迹 50"/>
              <p14:cNvContentPartPr/>
              <p14:nvPr/>
            </p14:nvContentPartPr>
            <p14:xfrm>
              <a:off x="925089" y="3922381"/>
              <a:ext cx="80175" cy="24669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4"/>
            </p:blipFill>
            <p:spPr>
              <a:xfrm>
                <a:off x="925089" y="3922381"/>
                <a:ext cx="80175" cy="246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52" name="墨迹 51"/>
              <p14:cNvContentPartPr/>
              <p14:nvPr/>
            </p14:nvContentPartPr>
            <p14:xfrm>
              <a:off x="949759" y="3959384"/>
              <a:ext cx="74007" cy="28781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4"/>
            </p:blipFill>
            <p:spPr>
              <a:xfrm>
                <a:off x="949759" y="3959384"/>
                <a:ext cx="74007" cy="2878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53" name="墨迹 52"/>
              <p14:cNvContentPartPr/>
              <p14:nvPr/>
            </p14:nvContentPartPr>
            <p14:xfrm>
              <a:off x="974428" y="3868931"/>
              <a:ext cx="8223" cy="180907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4"/>
            </p:blipFill>
            <p:spPr>
              <a:xfrm>
                <a:off x="974428" y="3868931"/>
                <a:ext cx="8223" cy="18090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54" name="墨迹 53"/>
              <p14:cNvContentPartPr/>
              <p14:nvPr/>
            </p14:nvContentPartPr>
            <p14:xfrm>
              <a:off x="1101884" y="3963496"/>
              <a:ext cx="6168" cy="36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4"/>
            </p:blipFill>
            <p:spPr>
              <a:xfrm>
                <a:off x="1101884" y="3963496"/>
                <a:ext cx="6168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55" name="墨迹 54"/>
              <p14:cNvContentPartPr/>
              <p14:nvPr/>
            </p14:nvContentPartPr>
            <p14:xfrm>
              <a:off x="1114219" y="4008723"/>
              <a:ext cx="6167" cy="12334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4"/>
            </p:blipFill>
            <p:spPr>
              <a:xfrm>
                <a:off x="1114219" y="4008723"/>
                <a:ext cx="6167" cy="1233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56" name="墨迹 55"/>
              <p14:cNvContentPartPr/>
              <p14:nvPr/>
            </p14:nvContentPartPr>
            <p14:xfrm>
              <a:off x="555053" y="4284194"/>
              <a:ext cx="111011" cy="127457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4"/>
            </p:blipFill>
            <p:spPr>
              <a:xfrm>
                <a:off x="555053" y="4284194"/>
                <a:ext cx="111011" cy="12745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57" name="墨迹 56"/>
              <p14:cNvContentPartPr/>
              <p14:nvPr/>
            </p14:nvContentPartPr>
            <p14:xfrm>
              <a:off x="596169" y="4576111"/>
              <a:ext cx="12334" cy="13773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4"/>
            </p:blipFill>
            <p:spPr>
              <a:xfrm>
                <a:off x="596169" y="4576111"/>
                <a:ext cx="12334" cy="13773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58" name="墨迹 57"/>
              <p14:cNvContentPartPr/>
              <p14:nvPr/>
            </p14:nvContentPartPr>
            <p14:xfrm>
              <a:off x="966205" y="4218410"/>
              <a:ext cx="94564" cy="143902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4"/>
            </p:blipFill>
            <p:spPr>
              <a:xfrm>
                <a:off x="966205" y="4218410"/>
                <a:ext cx="94564" cy="14390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59" name="墨迹 58"/>
              <p14:cNvContentPartPr/>
              <p14:nvPr/>
            </p14:nvContentPartPr>
            <p14:xfrm>
              <a:off x="1036100" y="4312974"/>
              <a:ext cx="2056" cy="86342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4"/>
            </p:blipFill>
            <p:spPr>
              <a:xfrm>
                <a:off x="1036100" y="4312974"/>
                <a:ext cx="2056" cy="8634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60" name="墨迹 59"/>
              <p14:cNvContentPartPr/>
              <p14:nvPr/>
            </p14:nvContentPartPr>
            <p14:xfrm>
              <a:off x="1068992" y="4317086"/>
              <a:ext cx="18502" cy="24669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4"/>
            </p:blipFill>
            <p:spPr>
              <a:xfrm>
                <a:off x="1068992" y="4317086"/>
                <a:ext cx="18502" cy="24669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61" name="墨迹 60"/>
              <p14:cNvContentPartPr/>
              <p14:nvPr/>
            </p14:nvContentPartPr>
            <p14:xfrm>
              <a:off x="1155334" y="4164960"/>
              <a:ext cx="24669" cy="43171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4"/>
            </p:blipFill>
            <p:spPr>
              <a:xfrm>
                <a:off x="1155334" y="4164960"/>
                <a:ext cx="24669" cy="4317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62" name="墨迹 61"/>
              <p14:cNvContentPartPr/>
              <p14:nvPr/>
            </p14:nvContentPartPr>
            <p14:xfrm>
              <a:off x="1114219" y="4222521"/>
              <a:ext cx="100732" cy="102788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4"/>
            </p:blipFill>
            <p:spPr>
              <a:xfrm>
                <a:off x="1114219" y="4222521"/>
                <a:ext cx="100732" cy="10278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63" name="墨迹 62"/>
              <p14:cNvContentPartPr/>
              <p14:nvPr/>
            </p14:nvContentPartPr>
            <p14:xfrm>
              <a:off x="1155334" y="4267748"/>
              <a:ext cx="94565" cy="139791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4"/>
            </p:blipFill>
            <p:spPr>
              <a:xfrm>
                <a:off x="1155334" y="4267748"/>
                <a:ext cx="94565" cy="13979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64" name="墨迹 63"/>
              <p14:cNvContentPartPr/>
              <p14:nvPr/>
            </p14:nvContentPartPr>
            <p14:xfrm>
              <a:off x="1163557" y="4349978"/>
              <a:ext cx="100732" cy="6784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4"/>
            </p:blipFill>
            <p:spPr>
              <a:xfrm>
                <a:off x="1163557" y="4349978"/>
                <a:ext cx="100732" cy="67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65" name="墨迹 64"/>
              <p14:cNvContentPartPr/>
              <p14:nvPr/>
            </p14:nvContentPartPr>
            <p14:xfrm>
              <a:off x="1073104" y="4497992"/>
              <a:ext cx="26725" cy="12335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4"/>
            </p:blipFill>
            <p:spPr>
              <a:xfrm>
                <a:off x="1073104" y="4497992"/>
                <a:ext cx="26725" cy="1233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66" name="墨迹 65"/>
              <p14:cNvContentPartPr/>
              <p14:nvPr/>
            </p14:nvContentPartPr>
            <p14:xfrm>
              <a:off x="1040212" y="4514438"/>
              <a:ext cx="127457" cy="193241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4"/>
            </p:blipFill>
            <p:spPr>
              <a:xfrm>
                <a:off x="1040212" y="4514438"/>
                <a:ext cx="127457" cy="19324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67" name="墨迹 66"/>
              <p14:cNvContentPartPr/>
              <p14:nvPr/>
            </p14:nvContentPartPr>
            <p14:xfrm>
              <a:off x="1056658" y="4658341"/>
              <a:ext cx="189129" cy="67840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4"/>
            </p:blipFill>
            <p:spPr>
              <a:xfrm>
                <a:off x="1056658" y="4658341"/>
                <a:ext cx="189129" cy="67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68" name="墨迹 67"/>
              <p14:cNvContentPartPr/>
              <p14:nvPr/>
            </p14:nvContentPartPr>
            <p14:xfrm>
              <a:off x="1500701" y="4156737"/>
              <a:ext cx="82230" cy="201464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4"/>
            </p:blipFill>
            <p:spPr>
              <a:xfrm>
                <a:off x="1500701" y="4156737"/>
                <a:ext cx="82230" cy="201464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69" name="墨迹 68"/>
              <p14:cNvContentPartPr/>
              <p14:nvPr/>
            </p14:nvContentPartPr>
            <p14:xfrm>
              <a:off x="1570597" y="4189629"/>
              <a:ext cx="41115" cy="32892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4"/>
            </p:blipFill>
            <p:spPr>
              <a:xfrm>
                <a:off x="1570597" y="4189629"/>
                <a:ext cx="41115" cy="3289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70" name="墨迹 69"/>
              <p14:cNvContentPartPr/>
              <p14:nvPr/>
            </p14:nvContentPartPr>
            <p14:xfrm>
              <a:off x="1570597" y="4247190"/>
              <a:ext cx="14390" cy="61673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4"/>
            </p:blipFill>
            <p:spPr>
              <a:xfrm>
                <a:off x="1570597" y="4247190"/>
                <a:ext cx="14390" cy="61673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71" name="墨迹 70"/>
              <p14:cNvContentPartPr/>
              <p14:nvPr/>
            </p14:nvContentPartPr>
            <p14:xfrm>
              <a:off x="1574708" y="4226633"/>
              <a:ext cx="106899" cy="156237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4"/>
            </p:blipFill>
            <p:spPr>
              <a:xfrm>
                <a:off x="1574708" y="4226633"/>
                <a:ext cx="106899" cy="15623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72" name="墨迹 71"/>
              <p14:cNvContentPartPr/>
              <p14:nvPr/>
            </p14:nvContentPartPr>
            <p14:xfrm>
              <a:off x="1580875" y="4407539"/>
              <a:ext cx="6168" cy="115122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4"/>
            </p:blipFill>
            <p:spPr>
              <a:xfrm>
                <a:off x="1580875" y="4407539"/>
                <a:ext cx="6168" cy="11512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73" name="墨迹 72"/>
              <p14:cNvContentPartPr/>
              <p14:nvPr/>
            </p14:nvContentPartPr>
            <p14:xfrm>
              <a:off x="1562374" y="4493881"/>
              <a:ext cx="59617" cy="57561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4"/>
            </p:blipFill>
            <p:spPr>
              <a:xfrm>
                <a:off x="1562374" y="4493881"/>
                <a:ext cx="59617" cy="57561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74" name="墨迹 73"/>
              <p14:cNvContentPartPr/>
              <p14:nvPr/>
            </p14:nvContentPartPr>
            <p14:xfrm>
              <a:off x="1529481" y="4609003"/>
              <a:ext cx="26725" cy="6168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4"/>
            </p:blipFill>
            <p:spPr>
              <a:xfrm>
                <a:off x="1529481" y="4609003"/>
                <a:ext cx="26725" cy="6168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75" name="墨迹 74"/>
              <p14:cNvContentPartPr/>
              <p14:nvPr/>
            </p14:nvContentPartPr>
            <p14:xfrm>
              <a:off x="1496589" y="4629561"/>
              <a:ext cx="102788" cy="16446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4"/>
            </p:blipFill>
            <p:spPr>
              <a:xfrm>
                <a:off x="1496589" y="4629561"/>
                <a:ext cx="102788" cy="1644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76" name="墨迹 75"/>
              <p14:cNvContentPartPr/>
              <p14:nvPr/>
            </p14:nvContentPartPr>
            <p14:xfrm>
              <a:off x="1562374" y="4691233"/>
              <a:ext cx="34947" cy="57562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4"/>
            </p:blipFill>
            <p:spPr>
              <a:xfrm>
                <a:off x="1562374" y="4691233"/>
                <a:ext cx="34947" cy="57562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77" name="墨迹 76"/>
              <p14:cNvContentPartPr/>
              <p14:nvPr/>
            </p14:nvContentPartPr>
            <p14:xfrm>
              <a:off x="1619935" y="4609003"/>
              <a:ext cx="18502" cy="209687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4"/>
            </p:blipFill>
            <p:spPr>
              <a:xfrm>
                <a:off x="1619935" y="4609003"/>
                <a:ext cx="18502" cy="209687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78" name="墨迹 77"/>
              <p14:cNvContentPartPr/>
              <p14:nvPr/>
            </p14:nvContentPartPr>
            <p14:xfrm>
              <a:off x="1673384" y="4678899"/>
              <a:ext cx="26725" cy="22613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4"/>
            </p:blipFill>
            <p:spPr>
              <a:xfrm>
                <a:off x="1673384" y="4678899"/>
                <a:ext cx="26725" cy="22613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22531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22532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anchor="b"/>
          <a:p>
            <a:pPr eaLnBrk="1" hangingPunct="1"/>
            <a:r>
              <a:rPr lang="zh-CN" altLang="en-US" dirty="0"/>
              <a:t>举例</a:t>
            </a:r>
            <a:r>
              <a:rPr lang="en-US" altLang="zh-CN" dirty="0"/>
              <a:t>(P36)</a:t>
            </a:r>
            <a:endParaRPr lang="en-US" altLang="zh-CN" dirty="0"/>
          </a:p>
        </p:txBody>
      </p:sp>
      <p:sp>
        <p:nvSpPr>
          <p:cNvPr id="2253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anchor="t"/>
          <a:p>
            <a:pPr eaLnBrk="1" hangingPunct="1">
              <a:buNone/>
            </a:pPr>
            <a:r>
              <a:rPr lang="zh-CN" altLang="en-US" dirty="0"/>
              <a:t>例</a:t>
            </a:r>
            <a:r>
              <a:rPr lang="en-US" altLang="zh-CN" dirty="0"/>
              <a:t>20</a:t>
            </a:r>
            <a:r>
              <a:rPr lang="zh-CN" altLang="en-US" dirty="0"/>
              <a:t>用带求补器原码乘法器</a:t>
            </a:r>
            <a:r>
              <a:rPr lang="en-US" altLang="zh-CN" dirty="0"/>
              <a:t>(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出</a:t>
            </a:r>
            <a:r>
              <a:rPr lang="en-US" altLang="zh-CN" dirty="0"/>
              <a:t>:</a:t>
            </a:r>
            <a:r>
              <a:rPr lang="zh-CN" altLang="en-US" dirty="0"/>
              <a:t>为原码</a:t>
            </a:r>
            <a:r>
              <a:rPr lang="en-US" altLang="zh-CN" dirty="0"/>
              <a:t>)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Y=(+15)*(-13)</a:t>
            </a:r>
            <a:endParaRPr lang="en-US" altLang="zh-CN" dirty="0"/>
          </a:p>
          <a:p>
            <a:pPr eaLnBrk="1" hangingPunct="1">
              <a:buNone/>
            </a:pPr>
            <a:endParaRPr lang="en-US" altLang="zh-CN" dirty="0"/>
          </a:p>
          <a:p>
            <a:pPr eaLnBrk="1" hangingPunct="1">
              <a:buNone/>
            </a:pPr>
            <a:r>
              <a:rPr lang="zh-CN" altLang="en-US" dirty="0"/>
              <a:t>例</a:t>
            </a:r>
            <a:r>
              <a:rPr lang="en-US" altLang="zh-CN" dirty="0"/>
              <a:t>21</a:t>
            </a:r>
            <a:r>
              <a:rPr lang="zh-CN" altLang="en-US" dirty="0"/>
              <a:t>用带求补器补码乘法器</a:t>
            </a:r>
            <a:r>
              <a:rPr lang="en-US" altLang="zh-CN" dirty="0"/>
              <a:t>(</a:t>
            </a: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出</a:t>
            </a:r>
            <a:r>
              <a:rPr lang="en-US" altLang="zh-CN" dirty="0"/>
              <a:t>:</a:t>
            </a:r>
            <a:r>
              <a:rPr lang="zh-CN" altLang="en-US" dirty="0"/>
              <a:t>为补码</a:t>
            </a:r>
            <a:r>
              <a:rPr lang="en-US" altLang="zh-CN" dirty="0"/>
              <a:t>)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Y=(-15)*(-13)</a:t>
            </a:r>
            <a:endParaRPr lang="en-US" altLang="zh-CN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23555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23556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anchor="ctr"/>
          <a:p>
            <a:pPr eaLnBrk="1" hangingPunct="1"/>
            <a:r>
              <a:rPr lang="zh-CN" altLang="en-US"/>
              <a:t>作业</a:t>
            </a:r>
            <a:endParaRPr lang="zh-CN" altLang="en-US"/>
          </a:p>
        </p:txBody>
      </p:sp>
      <p:sp>
        <p:nvSpPr>
          <p:cNvPr id="23557" name="Rectangle 3"/>
          <p:cNvSpPr>
            <a:spLocks noGrp="1"/>
          </p:cNvSpPr>
          <p:nvPr>
            <p:ph type="body" idx="4294967295"/>
          </p:nvPr>
        </p:nvSpPr>
        <p:spPr>
          <a:xfrm>
            <a:off x="539750" y="1268413"/>
            <a:ext cx="7704138" cy="4572000"/>
          </a:xfrm>
        </p:spPr>
        <p:txBody>
          <a:bodyPr vert="horz" wrap="square" anchor="t"/>
          <a:p>
            <a:pPr eaLnBrk="1" hangingPunct="1"/>
            <a:r>
              <a:rPr lang="zh-CN" altLang="en-US" dirty="0"/>
              <a:t>书本第</a:t>
            </a:r>
            <a:r>
              <a:rPr lang="en-US" altLang="zh-CN" dirty="0"/>
              <a:t>64</a:t>
            </a:r>
            <a:r>
              <a:rPr lang="zh-CN" altLang="en-US" dirty="0"/>
              <a:t>页，</a:t>
            </a:r>
            <a:r>
              <a:rPr lang="en-US" altLang="zh-CN" dirty="0"/>
              <a:t>7</a:t>
            </a:r>
            <a:endParaRPr lang="en-US" altLang="zh-CN" dirty="0"/>
          </a:p>
          <a:p>
            <a:pPr eaLnBrk="1" hangingPunct="1"/>
            <a:r>
              <a:rPr lang="zh-CN" altLang="en-US" dirty="0"/>
              <a:t>补充：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buNone/>
            </a:pPr>
            <a:r>
              <a:rPr lang="zh-CN" altLang="en-US" sz="2400" dirty="0"/>
              <a:t>1、用原码乘法计算</a:t>
            </a:r>
            <a:r>
              <a:rPr lang="en-US" altLang="zh-CN" sz="2400" dirty="0"/>
              <a:t>X*Y</a:t>
            </a:r>
            <a:r>
              <a:rPr lang="zh-CN" altLang="en-US" sz="2400" dirty="0"/>
              <a:t>。</a:t>
            </a:r>
            <a:endParaRPr lang="zh-CN" altLang="en-US" sz="2400" dirty="0"/>
          </a:p>
          <a:p>
            <a:pPr lvl="1" eaLnBrk="1" hangingPunct="1">
              <a:lnSpc>
                <a:spcPct val="110000"/>
              </a:lnSpc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1) X= 0.11011</a:t>
            </a:r>
            <a:r>
              <a:rPr lang="zh-CN" altLang="en-US" sz="2400" dirty="0"/>
              <a:t>， </a:t>
            </a:r>
            <a:r>
              <a:rPr lang="en-US" altLang="zh-CN" sz="2400" dirty="0"/>
              <a:t>Y= -0.11111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5123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5124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anchor="b"/>
          <a:p>
            <a:pPr eaLnBrk="1" hangingPunct="1"/>
            <a:r>
              <a:rPr lang="en-US" altLang="zh-CN" dirty="0">
                <a:cs typeface="Times New Roman" pitchFamily="2" charset="0"/>
              </a:rPr>
              <a:t>2</a:t>
            </a:r>
            <a:r>
              <a:rPr lang="en-US" altLang="zh-CN" dirty="0"/>
              <a:t>.</a:t>
            </a:r>
            <a:r>
              <a:rPr lang="zh-CN" altLang="en-US" dirty="0"/>
              <a:t>３  定点乘法运算</a:t>
            </a:r>
            <a:endParaRPr lang="zh-CN" altLang="en-US" dirty="0"/>
          </a:p>
        </p:txBody>
      </p:sp>
      <p:sp>
        <p:nvSpPr>
          <p:cNvPr id="5125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anchor="t"/>
          <a:p>
            <a:pPr eaLnBrk="1" hangingPunct="1">
              <a:buNone/>
            </a:pPr>
            <a:r>
              <a:rPr lang="en-US" altLang="zh-CN" dirty="0">
                <a:cs typeface="Times New Roman" pitchFamily="2" charset="0"/>
              </a:rPr>
              <a:t>2</a:t>
            </a:r>
            <a:r>
              <a:rPr lang="en-US" altLang="zh-CN" dirty="0"/>
              <a:t>.3.1  </a:t>
            </a:r>
            <a:r>
              <a:rPr lang="zh-CN" altLang="en-US" dirty="0"/>
              <a:t>定点原码乘法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cs typeface="Times New Roman" pitchFamily="2" charset="0"/>
              </a:rPr>
              <a:t>2</a:t>
            </a:r>
            <a:r>
              <a:rPr lang="en-US" altLang="zh-CN" dirty="0"/>
              <a:t>.3.2  </a:t>
            </a:r>
            <a:r>
              <a:rPr lang="zh-CN" altLang="en-US" dirty="0"/>
              <a:t>定点补码乘法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cs typeface="Times New Roman" pitchFamily="2" charset="0"/>
              </a:rPr>
              <a:t>2</a:t>
            </a:r>
            <a:r>
              <a:rPr lang="en-US" altLang="zh-CN" dirty="0"/>
              <a:t>.3.3  </a:t>
            </a:r>
            <a:r>
              <a:rPr lang="zh-CN" altLang="en-US" dirty="0"/>
              <a:t>不带符号位的阵列乘法器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cs typeface="Times New Roman" pitchFamily="2" charset="0"/>
              </a:rPr>
              <a:t>2</a:t>
            </a:r>
            <a:r>
              <a:rPr lang="en-US" altLang="zh-CN" dirty="0"/>
              <a:t>.3.4  </a:t>
            </a:r>
            <a:r>
              <a:rPr lang="zh-CN" altLang="en-US" dirty="0"/>
              <a:t>带符号位的阵列乘法器</a:t>
            </a:r>
            <a:endParaRPr lang="zh-CN" altLang="en-US" dirty="0"/>
          </a:p>
          <a:p>
            <a:pPr eaLnBrk="1" hangingPunct="1"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6147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6148" name="Rectangle 2"/>
          <p:cNvSpPr>
            <a:spLocks noGrp="1"/>
          </p:cNvSpPr>
          <p:nvPr>
            <p:ph type="title" idx="4294967295"/>
          </p:nvPr>
        </p:nvSpPr>
        <p:spPr>
          <a:xfrm>
            <a:off x="323850" y="549275"/>
            <a:ext cx="7543800" cy="762000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、定点原码乘法原理</a:t>
            </a:r>
            <a:endParaRPr lang="zh-CN" altLang="en-US" dirty="0"/>
          </a:p>
        </p:txBody>
      </p:sp>
      <p:sp>
        <p:nvSpPr>
          <p:cNvPr id="614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anchor="t"/>
          <a:p>
            <a:pPr eaLnBrk="1" hangingPunct="1"/>
            <a:r>
              <a:rPr lang="en-US" altLang="zh-CN" sz="2400" dirty="0"/>
              <a:t>[x]</a:t>
            </a:r>
            <a:r>
              <a:rPr lang="zh-CN" altLang="en-US" sz="2400" baseline="-25000" dirty="0"/>
              <a:t>原</a:t>
            </a:r>
            <a:r>
              <a:rPr lang="en-US" altLang="zh-CN" sz="2400" dirty="0"/>
              <a:t>=x</a:t>
            </a:r>
            <a:r>
              <a:rPr lang="en-US" altLang="zh-CN" sz="2400" baseline="-25000" dirty="0"/>
              <a:t>f</a:t>
            </a:r>
            <a:r>
              <a:rPr lang="en-US" altLang="zh-CN" sz="2400" dirty="0"/>
              <a:t>.x</a:t>
            </a:r>
            <a:r>
              <a:rPr lang="en-US" altLang="zh-CN" sz="2400" baseline="-25000" dirty="0"/>
              <a:t>n-1</a:t>
            </a:r>
            <a:r>
              <a:rPr lang="en-US" altLang="zh-CN" sz="2400" dirty="0">
                <a:latin typeface="Arial" charset="0"/>
              </a:rPr>
              <a:t>…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x0     [y]</a:t>
            </a:r>
            <a:r>
              <a:rPr lang="zh-CN" altLang="en-US" sz="2400" baseline="-25000" dirty="0"/>
              <a:t>原</a:t>
            </a:r>
            <a:r>
              <a:rPr lang="en-US" altLang="zh-CN" sz="2400" dirty="0"/>
              <a:t>=y</a:t>
            </a:r>
            <a:r>
              <a:rPr lang="en-US" altLang="zh-CN" sz="2400" baseline="-25000" dirty="0"/>
              <a:t>f</a:t>
            </a:r>
            <a:r>
              <a:rPr lang="en-US" altLang="zh-CN" sz="2400" dirty="0"/>
              <a:t>.y</a:t>
            </a:r>
            <a:r>
              <a:rPr lang="en-US" altLang="zh-CN" sz="2400" baseline="-25000" dirty="0"/>
              <a:t>n-1</a:t>
            </a:r>
            <a:r>
              <a:rPr lang="en-US" altLang="zh-CN" sz="2400" dirty="0">
                <a:latin typeface="Arial" charset="0"/>
              </a:rPr>
              <a:t>…</a:t>
            </a:r>
            <a:r>
              <a:rPr lang="en-US" altLang="zh-CN" sz="2400" dirty="0"/>
              <a:t>y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y</a:t>
            </a:r>
            <a:r>
              <a:rPr lang="en-US" altLang="zh-CN" sz="2400" baseline="-25000" dirty="0"/>
              <a:t>0</a:t>
            </a:r>
            <a:endParaRPr lang="en-US" altLang="zh-CN" sz="2400" baseline="-25000" dirty="0"/>
          </a:p>
          <a:p>
            <a:pPr eaLnBrk="1" hangingPunct="1"/>
            <a:r>
              <a:rPr lang="en-US" altLang="zh-CN" sz="2400" dirty="0"/>
              <a:t>[x.y]</a:t>
            </a:r>
            <a:r>
              <a:rPr lang="zh-CN" altLang="en-US" sz="2400" baseline="-25000" dirty="0"/>
              <a:t>原</a:t>
            </a:r>
            <a:r>
              <a:rPr lang="en-US" altLang="zh-CN" sz="2400" dirty="0"/>
              <a:t>=(x</a:t>
            </a:r>
            <a:r>
              <a:rPr lang="en-US" altLang="zh-CN" sz="2400" baseline="-25000" dirty="0"/>
              <a:t>f </a:t>
            </a:r>
            <a:r>
              <a:rPr lang="en-US" altLang="zh-CN" sz="2400" dirty="0">
                <a:cs typeface="Times New Roman" pitchFamily="2" charset="0"/>
              </a:rPr>
              <a:t>⊕ </a:t>
            </a:r>
            <a:r>
              <a:rPr lang="en-US" altLang="zh-CN" sz="2400" dirty="0"/>
              <a:t>y</a:t>
            </a:r>
            <a:r>
              <a:rPr lang="en-US" altLang="zh-CN" sz="2400" baseline="-25000" dirty="0"/>
              <a:t>f</a:t>
            </a:r>
            <a:r>
              <a:rPr lang="en-US" altLang="zh-CN" sz="2400" dirty="0"/>
              <a:t>)+(0. x</a:t>
            </a:r>
            <a:r>
              <a:rPr lang="en-US" altLang="zh-CN" sz="2400" baseline="-25000" dirty="0"/>
              <a:t>n-1</a:t>
            </a:r>
            <a:r>
              <a:rPr lang="en-US" altLang="zh-CN" sz="2400" dirty="0">
                <a:latin typeface="Arial" charset="0"/>
              </a:rPr>
              <a:t>…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x0).(0. y</a:t>
            </a:r>
            <a:r>
              <a:rPr lang="en-US" altLang="zh-CN" sz="2400" baseline="-25000" dirty="0"/>
              <a:t>n-1</a:t>
            </a:r>
            <a:r>
              <a:rPr lang="en-US" altLang="zh-CN" sz="2400" dirty="0">
                <a:latin typeface="Arial" charset="0"/>
              </a:rPr>
              <a:t>…</a:t>
            </a:r>
            <a:r>
              <a:rPr lang="en-US" altLang="zh-CN" sz="2400" dirty="0"/>
              <a:t>y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y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尾数乘法如下：</a:t>
            </a:r>
            <a:endParaRPr lang="zh-CN" altLang="en-US" sz="2400" dirty="0"/>
          </a:p>
          <a:p>
            <a:pPr lvl="1" algn="just" eaLnBrk="1" hangingPunct="1">
              <a:buNone/>
            </a:pPr>
            <a:r>
              <a:rPr lang="zh-CN" altLang="en-US" sz="2400" dirty="0">
                <a:latin typeface="宋体" charset="-122"/>
              </a:rPr>
              <a:t>设ｘ＝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.1101,</a:t>
            </a:r>
            <a:r>
              <a:rPr lang="zh-CN" altLang="en-US" sz="2400" dirty="0">
                <a:latin typeface="宋体" charset="-122"/>
              </a:rPr>
              <a:t>ｙ＝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.1011</a:t>
            </a:r>
            <a:endParaRPr lang="en-US" altLang="zh-CN" sz="2400" dirty="0">
              <a:latin typeface="宋体" charset="-122"/>
              <a:cs typeface="Times New Roman" pitchFamily="2" charset="0"/>
            </a:endParaRPr>
          </a:p>
          <a:p>
            <a:pPr lvl="1" eaLnBrk="1" hangingPunct="1">
              <a:buNone/>
            </a:pPr>
            <a:r>
              <a:rPr lang="zh-CN" altLang="en-US" sz="2400" dirty="0">
                <a:latin typeface="宋体" charset="-122"/>
              </a:rPr>
              <a:t>　　    　　　　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.1</a:t>
            </a:r>
            <a:r>
              <a:rPr lang="en-US" altLang="zh-CN" sz="2400" dirty="0">
                <a:latin typeface="宋体" charset="-122"/>
              </a:rPr>
              <a:t>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en-US" altLang="zh-CN" sz="2400" dirty="0">
                <a:latin typeface="宋体" charset="-122"/>
              </a:rPr>
              <a:t>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r>
              <a:rPr lang="en-US" altLang="zh-CN" sz="2400" dirty="0">
                <a:latin typeface="宋体" charset="-122"/>
              </a:rPr>
              <a:t> 1 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(</a:t>
            </a:r>
            <a:r>
              <a:rPr lang="zh-CN" altLang="en-US" sz="2400" dirty="0">
                <a:latin typeface="宋体" charset="-122"/>
              </a:rPr>
              <a:t>ｘ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)</a:t>
            </a:r>
            <a:br>
              <a:rPr lang="en-US" altLang="zh-CN" sz="2400" dirty="0">
                <a:latin typeface="宋体" charset="-122"/>
                <a:cs typeface="Times New Roman" pitchFamily="2" charset="0"/>
              </a:rPr>
            </a:br>
            <a:r>
              <a:rPr lang="zh-CN" altLang="en-US" sz="2400" u="sng" dirty="0">
                <a:latin typeface="宋体" charset="-122"/>
              </a:rPr>
              <a:t>　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×</a:t>
            </a:r>
            <a:r>
              <a:rPr lang="zh-CN" altLang="en-US" sz="2400" u="sng" dirty="0">
                <a:latin typeface="宋体" charset="-122"/>
              </a:rPr>
              <a:t>　　　  </a:t>
            </a:r>
            <a:r>
              <a:rPr lang="zh-CN" altLang="en-US" sz="2400" u="sng" dirty="0">
                <a:latin typeface="宋体" charset="-122"/>
                <a:cs typeface="Times New Roman" pitchFamily="2" charset="0"/>
              </a:rPr>
              <a:t>    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0.1 0</a:t>
            </a:r>
            <a:r>
              <a:rPr lang="en-US" altLang="zh-CN" sz="2400" u="sng" dirty="0">
                <a:latin typeface="宋体" charset="-122"/>
              </a:rPr>
              <a:t> 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1</a:t>
            </a:r>
            <a:r>
              <a:rPr lang="en-US" altLang="zh-CN" sz="2400" u="sng" dirty="0">
                <a:latin typeface="宋体" charset="-122"/>
              </a:rPr>
              <a:t> 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u="sng" dirty="0">
                <a:latin typeface="宋体" charset="-122"/>
              </a:rPr>
              <a:t>　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(</a:t>
            </a:r>
            <a:r>
              <a:rPr lang="zh-CN" altLang="en-US" sz="2400" u="sng" dirty="0">
                <a:latin typeface="宋体" charset="-122"/>
              </a:rPr>
              <a:t>ｙ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)</a:t>
            </a:r>
            <a:r>
              <a:rPr lang="zh-CN" altLang="en-US" sz="2400" u="sng" dirty="0">
                <a:latin typeface="宋体" charset="-122"/>
              </a:rPr>
              <a:t>　</a:t>
            </a:r>
            <a:br>
              <a:rPr lang="zh-CN" altLang="en-US" sz="2400" dirty="0">
                <a:latin typeface="宋体" charset="-122"/>
                <a:cs typeface="Times New Roman" pitchFamily="2" charset="0"/>
              </a:rPr>
            </a:br>
            <a:r>
              <a:rPr lang="zh-CN" altLang="en-US" sz="2400" dirty="0">
                <a:latin typeface="宋体" charset="-122"/>
              </a:rPr>
              <a:t>　　　　　　     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br>
              <a:rPr lang="en-US" altLang="zh-CN" sz="2400" dirty="0">
                <a:latin typeface="宋体" charset="-122"/>
                <a:cs typeface="Times New Roman" pitchFamily="2" charset="0"/>
              </a:rPr>
            </a:br>
            <a:r>
              <a:rPr lang="zh-CN" altLang="en-US" sz="2400" dirty="0">
                <a:latin typeface="宋体" charset="-122"/>
              </a:rPr>
              <a:t>　　　         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br>
              <a:rPr lang="en-US" altLang="zh-CN" sz="2400" dirty="0">
                <a:latin typeface="宋体" charset="-122"/>
                <a:cs typeface="Times New Roman" pitchFamily="2" charset="0"/>
              </a:rPr>
            </a:br>
            <a:r>
              <a:rPr lang="en-US" altLang="zh-CN" sz="2400" dirty="0">
                <a:latin typeface="宋体" charset="-122"/>
                <a:cs typeface="Times New Roman" pitchFamily="2" charset="0"/>
              </a:rPr>
              <a:t>            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br>
              <a:rPr lang="en-US" altLang="zh-CN" sz="2400" dirty="0">
                <a:latin typeface="宋体" charset="-122"/>
                <a:cs typeface="Times New Roman" pitchFamily="2" charset="0"/>
              </a:rPr>
            </a:br>
            <a:r>
              <a:rPr lang="zh-CN" altLang="en-US" sz="2400" u="sng" dirty="0">
                <a:latin typeface="宋体" charset="-122"/>
              </a:rPr>
              <a:t>　＋　　 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u="sng" dirty="0">
                <a:latin typeface="宋体" charset="-122"/>
              </a:rPr>
              <a:t>　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u="sng" dirty="0">
                <a:latin typeface="宋体" charset="-122"/>
              </a:rPr>
              <a:t>　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0</a:t>
            </a:r>
            <a:r>
              <a:rPr lang="zh-CN" altLang="en-US" sz="2400" u="sng" dirty="0">
                <a:latin typeface="宋体" charset="-122"/>
              </a:rPr>
              <a:t>　</a:t>
            </a:r>
            <a:r>
              <a:rPr lang="en-US" altLang="zh-CN" sz="2400" u="sng" dirty="0">
                <a:latin typeface="宋体" charset="-122"/>
                <a:cs typeface="Times New Roman" pitchFamily="2" charset="0"/>
              </a:rPr>
              <a:t>1 </a:t>
            </a:r>
            <a:r>
              <a:rPr lang="zh-CN" altLang="en-US" sz="2400" u="sng" dirty="0">
                <a:latin typeface="宋体" charset="-122"/>
              </a:rPr>
              <a:t>　</a:t>
            </a:r>
            <a:r>
              <a:rPr lang="zh-CN" altLang="en-US" sz="2400" u="sng" dirty="0">
                <a:latin typeface="宋体" charset="-122"/>
                <a:cs typeface="Times New Roman" pitchFamily="2" charset="0"/>
              </a:rPr>
              <a:t> </a:t>
            </a:r>
            <a:r>
              <a:rPr lang="zh-CN" altLang="en-US" sz="2400" u="sng" dirty="0">
                <a:latin typeface="宋体" charset="-122"/>
              </a:rPr>
              <a:t>　　　　　　　</a:t>
            </a:r>
            <a:br>
              <a:rPr lang="zh-CN" altLang="en-US" sz="2400" dirty="0">
                <a:latin typeface="宋体" charset="-122"/>
                <a:cs typeface="Times New Roman" pitchFamily="2" charset="0"/>
              </a:rPr>
            </a:b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.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0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1</a:t>
            </a:r>
            <a:r>
              <a:rPr lang="zh-CN" altLang="en-US" sz="2400" dirty="0">
                <a:latin typeface="宋体" charset="-122"/>
              </a:rPr>
              <a:t>　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(</a:t>
            </a:r>
            <a:r>
              <a:rPr lang="zh-CN" altLang="en-US" sz="2400" dirty="0">
                <a:latin typeface="宋体" charset="-122"/>
              </a:rPr>
              <a:t>ｚ</a:t>
            </a:r>
            <a:r>
              <a:rPr lang="en-US" altLang="zh-CN" sz="2400" dirty="0">
                <a:latin typeface="宋体" charset="-122"/>
                <a:cs typeface="Times New Roman" pitchFamily="2" charset="0"/>
              </a:rPr>
              <a:t>)</a:t>
            </a:r>
            <a:endParaRPr lang="en-US" altLang="zh-CN" sz="2400" dirty="0">
              <a:latin typeface="宋体" charset="-122"/>
              <a:cs typeface="Times New Roman" pitchFamily="2" charset="0"/>
            </a:endParaRPr>
          </a:p>
          <a:p>
            <a:pPr lvl="1" eaLnBrk="1" hangingPunct="1"/>
            <a:endParaRPr lang="en-US" altLang="zh-CN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7171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7172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382000" cy="914400"/>
          </a:xfrm>
        </p:spPr>
        <p:txBody>
          <a:bodyPr vert="horz" wrap="square" anchor="b"/>
          <a:p>
            <a:pPr eaLnBrk="1" hangingPunct="1"/>
            <a:r>
              <a:rPr lang="en-US" altLang="zh-CN" sz="3500" dirty="0"/>
              <a:t>1</a:t>
            </a:r>
            <a:r>
              <a:rPr lang="zh-CN" altLang="en-US" sz="3500" dirty="0"/>
              <a:t>、定点原码乘法原理</a:t>
            </a:r>
            <a:endParaRPr lang="zh-CN" altLang="en-US" sz="3500" dirty="0"/>
          </a:p>
        </p:txBody>
      </p:sp>
      <p:sp>
        <p:nvSpPr>
          <p:cNvPr id="7173" name="Text Box 5"/>
          <p:cNvSpPr txBox="1"/>
          <p:nvPr/>
        </p:nvSpPr>
        <p:spPr>
          <a:xfrm>
            <a:off x="2947988" y="1928813"/>
            <a:ext cx="78263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74" name="Text Box 6"/>
          <p:cNvSpPr txBox="1"/>
          <p:nvPr/>
        </p:nvSpPr>
        <p:spPr>
          <a:xfrm>
            <a:off x="3405188" y="1928813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1600" b="1" dirty="0"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75" name="Text Box 7"/>
          <p:cNvSpPr txBox="1"/>
          <p:nvPr/>
        </p:nvSpPr>
        <p:spPr>
          <a:xfrm>
            <a:off x="4167188" y="1928813"/>
            <a:ext cx="533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X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76" name="Text Box 8"/>
          <p:cNvSpPr txBox="1"/>
          <p:nvPr/>
        </p:nvSpPr>
        <p:spPr>
          <a:xfrm>
            <a:off x="5310188" y="1852613"/>
            <a:ext cx="1219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 110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77" name="Line 9"/>
          <p:cNvSpPr/>
          <p:nvPr/>
        </p:nvSpPr>
        <p:spPr>
          <a:xfrm>
            <a:off x="5386388" y="2233613"/>
            <a:ext cx="2286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8" name="Text Box 10"/>
          <p:cNvSpPr txBox="1"/>
          <p:nvPr/>
        </p:nvSpPr>
        <p:spPr>
          <a:xfrm>
            <a:off x="5581650" y="2192338"/>
            <a:ext cx="947738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10</a:t>
            </a: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79" name="Line 11"/>
          <p:cNvSpPr/>
          <p:nvPr/>
        </p:nvSpPr>
        <p:spPr>
          <a:xfrm>
            <a:off x="4167188" y="2649538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80" name="Text Box 12"/>
          <p:cNvSpPr txBox="1"/>
          <p:nvPr/>
        </p:nvSpPr>
        <p:spPr>
          <a:xfrm>
            <a:off x="5572125" y="2454275"/>
            <a:ext cx="838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11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81" name="Text Box 13"/>
          <p:cNvSpPr txBox="1"/>
          <p:nvPr/>
        </p:nvSpPr>
        <p:spPr>
          <a:xfrm>
            <a:off x="6819900" y="2466975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82" name="Line 14"/>
          <p:cNvSpPr/>
          <p:nvPr/>
        </p:nvSpPr>
        <p:spPr>
          <a:xfrm>
            <a:off x="6286500" y="2376488"/>
            <a:ext cx="533400" cy="304800"/>
          </a:xfrm>
          <a:prstGeom prst="line">
            <a:avLst/>
          </a:prstGeom>
          <a:ln w="28575" cap="rnd" cmpd="sng">
            <a:solidFill>
              <a:schemeClr val="accent1"/>
            </a:solidFill>
            <a:prstDash val="sysDot"/>
            <a:headEnd type="none" w="med" len="med"/>
            <a:tailEnd type="triangle" w="med" len="med"/>
          </a:ln>
        </p:spPr>
      </p:sp>
      <p:sp>
        <p:nvSpPr>
          <p:cNvPr id="7183" name="Text Box 15"/>
          <p:cNvSpPr txBox="1"/>
          <p:nvPr/>
        </p:nvSpPr>
        <p:spPr>
          <a:xfrm>
            <a:off x="2962275" y="2711450"/>
            <a:ext cx="8413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84" name="Text Box 16"/>
          <p:cNvSpPr txBox="1"/>
          <p:nvPr/>
        </p:nvSpPr>
        <p:spPr>
          <a:xfrm>
            <a:off x="3419475" y="2711450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1600" b="1" dirty="0"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85" name="Text Box 17"/>
          <p:cNvSpPr txBox="1"/>
          <p:nvPr/>
        </p:nvSpPr>
        <p:spPr>
          <a:xfrm>
            <a:off x="5324475" y="2711450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 110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86" name="Line 18"/>
          <p:cNvSpPr/>
          <p:nvPr/>
        </p:nvSpPr>
        <p:spPr>
          <a:xfrm>
            <a:off x="5400675" y="3090863"/>
            <a:ext cx="2286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87" name="Text Box 19"/>
          <p:cNvSpPr txBox="1"/>
          <p:nvPr/>
        </p:nvSpPr>
        <p:spPr>
          <a:xfrm>
            <a:off x="5610225" y="3044825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01</a:t>
            </a: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solidFill>
                <a:schemeClr val="accent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88" name="Text Box 20"/>
          <p:cNvSpPr txBox="1"/>
          <p:nvPr/>
        </p:nvSpPr>
        <p:spPr>
          <a:xfrm>
            <a:off x="5614988" y="3300413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00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89" name="Line 21"/>
          <p:cNvSpPr/>
          <p:nvPr/>
        </p:nvSpPr>
        <p:spPr>
          <a:xfrm>
            <a:off x="4195763" y="3529013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90" name="Text Box 22"/>
          <p:cNvSpPr txBox="1"/>
          <p:nvPr/>
        </p:nvSpPr>
        <p:spPr>
          <a:xfrm>
            <a:off x="6834188" y="3300413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1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91" name="Text Box 23"/>
          <p:cNvSpPr txBox="1"/>
          <p:nvPr/>
        </p:nvSpPr>
        <p:spPr>
          <a:xfrm>
            <a:off x="2976563" y="3562350"/>
            <a:ext cx="82708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92" name="Text Box 24"/>
          <p:cNvSpPr txBox="1"/>
          <p:nvPr/>
        </p:nvSpPr>
        <p:spPr>
          <a:xfrm>
            <a:off x="3433763" y="356235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1600" b="1" dirty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93" name="Text Box 25"/>
          <p:cNvSpPr txBox="1"/>
          <p:nvPr/>
        </p:nvSpPr>
        <p:spPr>
          <a:xfrm>
            <a:off x="5338763" y="3562350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 000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94" name="Line 26"/>
          <p:cNvSpPr/>
          <p:nvPr/>
        </p:nvSpPr>
        <p:spPr>
          <a:xfrm>
            <a:off x="5414963" y="3943350"/>
            <a:ext cx="2286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95" name="Text Box 27"/>
          <p:cNvSpPr txBox="1"/>
          <p:nvPr/>
        </p:nvSpPr>
        <p:spPr>
          <a:xfrm>
            <a:off x="5643563" y="3881438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00</a:t>
            </a: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96" name="Line 28"/>
          <p:cNvSpPr/>
          <p:nvPr/>
        </p:nvSpPr>
        <p:spPr>
          <a:xfrm>
            <a:off x="4167188" y="4333875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97" name="Text Box 29"/>
          <p:cNvSpPr txBox="1"/>
          <p:nvPr/>
        </p:nvSpPr>
        <p:spPr>
          <a:xfrm>
            <a:off x="5629275" y="4140200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0100</a:t>
            </a:r>
            <a:endParaRPr lang="en-US" altLang="zh-CN" sz="2000" b="1" dirty="0">
              <a:solidFill>
                <a:schemeClr val="accent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98" name="Text Box 30"/>
          <p:cNvSpPr txBox="1"/>
          <p:nvPr/>
        </p:nvSpPr>
        <p:spPr>
          <a:xfrm>
            <a:off x="6834188" y="4152900"/>
            <a:ext cx="838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11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99" name="Text Box 31"/>
          <p:cNvSpPr txBox="1"/>
          <p:nvPr/>
        </p:nvSpPr>
        <p:spPr>
          <a:xfrm>
            <a:off x="2947988" y="4410075"/>
            <a:ext cx="8556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b="1" dirty="0"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00" name="Text Box 32"/>
          <p:cNvSpPr txBox="1"/>
          <p:nvPr/>
        </p:nvSpPr>
        <p:spPr>
          <a:xfrm>
            <a:off x="3481388" y="4410075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en-US" altLang="zh-CN" sz="1600" b="1" dirty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000" b="1" dirty="0">
                <a:solidFill>
                  <a:srgbClr val="FF9900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solidFill>
                <a:srgbClr val="FF99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01" name="Text Box 33"/>
          <p:cNvSpPr txBox="1"/>
          <p:nvPr/>
        </p:nvSpPr>
        <p:spPr>
          <a:xfrm>
            <a:off x="5386388" y="4410075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 110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02" name="Line 34"/>
          <p:cNvSpPr/>
          <p:nvPr/>
        </p:nvSpPr>
        <p:spPr>
          <a:xfrm>
            <a:off x="5462588" y="4791075"/>
            <a:ext cx="2362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03" name="Text Box 35"/>
          <p:cNvSpPr txBox="1"/>
          <p:nvPr/>
        </p:nvSpPr>
        <p:spPr>
          <a:xfrm>
            <a:off x="5643563" y="4733925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00</a:t>
            </a: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04" name="Line 36"/>
          <p:cNvSpPr/>
          <p:nvPr/>
        </p:nvSpPr>
        <p:spPr>
          <a:xfrm>
            <a:off x="4167188" y="5205413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205" name="Text Box 37"/>
          <p:cNvSpPr txBox="1"/>
          <p:nvPr/>
        </p:nvSpPr>
        <p:spPr>
          <a:xfrm>
            <a:off x="5643563" y="4976813"/>
            <a:ext cx="914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00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06" name="Text Box 38"/>
          <p:cNvSpPr txBox="1"/>
          <p:nvPr/>
        </p:nvSpPr>
        <p:spPr>
          <a:xfrm>
            <a:off x="6834188" y="4960938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accent1"/>
                </a:solidFill>
                <a:latin typeface="黑体" pitchFamily="2" charset="-122"/>
                <a:ea typeface="黑体" pitchFamily="2" charset="-122"/>
              </a:rPr>
              <a:t>1111</a:t>
            </a:r>
            <a:endParaRPr lang="en-US" altLang="zh-CN" sz="2000" b="1" dirty="0">
              <a:solidFill>
                <a:schemeClr val="accent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07" name="Text Box 39"/>
          <p:cNvSpPr txBox="1"/>
          <p:nvPr/>
        </p:nvSpPr>
        <p:spPr>
          <a:xfrm>
            <a:off x="1042988" y="5492750"/>
            <a:ext cx="3276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1200" b="1" dirty="0">
                <a:latin typeface="宋体" charset="-122"/>
              </a:rPr>
              <a:t>原</a:t>
            </a:r>
            <a:r>
              <a:rPr lang="zh-CN" altLang="en-US" sz="16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Times New Roman" pitchFamily="2" charset="0"/>
                <a:ea typeface="黑体" pitchFamily="2" charset="-122"/>
              </a:rPr>
              <a:t>·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 Y</a:t>
            </a:r>
            <a:r>
              <a:rPr lang="zh-CN" altLang="en-US" sz="1200" b="1" dirty="0">
                <a:latin typeface="宋体" charset="-122"/>
              </a:rPr>
              <a:t>原</a:t>
            </a:r>
            <a:r>
              <a:rPr lang="zh-CN" altLang="en-US" sz="16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=1.10001111</a:t>
            </a:r>
            <a:endParaRPr lang="en-US" altLang="zh-CN" sz="2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08" name="Text Box 40"/>
          <p:cNvSpPr txBox="1"/>
          <p:nvPr/>
        </p:nvSpPr>
        <p:spPr>
          <a:xfrm>
            <a:off x="4181475" y="2709863"/>
            <a:ext cx="533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X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09" name="Text Box 41"/>
          <p:cNvSpPr txBox="1"/>
          <p:nvPr/>
        </p:nvSpPr>
        <p:spPr>
          <a:xfrm>
            <a:off x="4195763" y="3579813"/>
            <a:ext cx="533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0" name="Text Box 42"/>
          <p:cNvSpPr txBox="1"/>
          <p:nvPr/>
        </p:nvSpPr>
        <p:spPr>
          <a:xfrm>
            <a:off x="4167188" y="4422775"/>
            <a:ext cx="533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+X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1" name="Text Box 43"/>
          <p:cNvSpPr txBox="1"/>
          <p:nvPr/>
        </p:nvSpPr>
        <p:spPr>
          <a:xfrm>
            <a:off x="5005388" y="219075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2" name="Text Box 44"/>
          <p:cNvSpPr txBox="1"/>
          <p:nvPr/>
        </p:nvSpPr>
        <p:spPr>
          <a:xfrm>
            <a:off x="5005388" y="3043238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3" name="Text Box 45"/>
          <p:cNvSpPr txBox="1"/>
          <p:nvPr/>
        </p:nvSpPr>
        <p:spPr>
          <a:xfrm>
            <a:off x="5005388" y="243840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4" name="Text Box 46"/>
          <p:cNvSpPr txBox="1"/>
          <p:nvPr/>
        </p:nvSpPr>
        <p:spPr>
          <a:xfrm>
            <a:off x="5005388" y="3286125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5" name="Text Box 47"/>
          <p:cNvSpPr txBox="1"/>
          <p:nvPr/>
        </p:nvSpPr>
        <p:spPr>
          <a:xfrm>
            <a:off x="5005388" y="3865563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6" name="Text Box 48"/>
          <p:cNvSpPr txBox="1"/>
          <p:nvPr/>
        </p:nvSpPr>
        <p:spPr>
          <a:xfrm>
            <a:off x="5005388" y="4137025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7" name="Text Box 49"/>
          <p:cNvSpPr txBox="1"/>
          <p:nvPr/>
        </p:nvSpPr>
        <p:spPr>
          <a:xfrm>
            <a:off x="5005388" y="471805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1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8" name="Text Box 50"/>
          <p:cNvSpPr txBox="1"/>
          <p:nvPr/>
        </p:nvSpPr>
        <p:spPr>
          <a:xfrm>
            <a:off x="5005388" y="4960938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黑体" pitchFamily="2" charset="-122"/>
                <a:ea typeface="黑体" pitchFamily="2" charset="-122"/>
              </a:rPr>
              <a:t>0</a:t>
            </a:r>
            <a:endParaRPr lang="en-US" altLang="zh-CN" sz="20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19" name="Text Box 51"/>
          <p:cNvSpPr txBox="1"/>
          <p:nvPr/>
        </p:nvSpPr>
        <p:spPr>
          <a:xfrm>
            <a:off x="827088" y="1341438"/>
            <a:ext cx="1676400" cy="1004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1200" b="1" dirty="0">
                <a:latin typeface="宋体" charset="-122"/>
              </a:rPr>
              <a:t>原</a:t>
            </a:r>
            <a:r>
              <a:rPr lang="zh-CN" altLang="en-US" sz="16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=0.1101 </a:t>
            </a:r>
            <a:endParaRPr lang="en-US" altLang="zh-CN" sz="2400" b="1" dirty="0">
              <a:latin typeface="黑体" pitchFamily="2" charset="-122"/>
              <a:ea typeface="黑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Y</a:t>
            </a:r>
            <a:r>
              <a:rPr lang="zh-CN" altLang="en-US" sz="1200" b="1" dirty="0">
                <a:latin typeface="宋体" charset="-122"/>
              </a:rPr>
              <a:t>原</a:t>
            </a:r>
            <a:r>
              <a:rPr lang="zh-CN" altLang="en-US" sz="16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=1.1011</a:t>
            </a:r>
            <a:endParaRPr lang="en-US" altLang="zh-CN" sz="2400" b="1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7220" name="组合 7219"/>
          <p:cNvGrpSpPr/>
          <p:nvPr/>
        </p:nvGrpSpPr>
        <p:grpSpPr>
          <a:xfrm>
            <a:off x="4700588" y="1303338"/>
            <a:ext cx="3429000" cy="687387"/>
            <a:chOff x="0" y="0"/>
            <a:chExt cx="2160" cy="433"/>
          </a:xfrm>
        </p:grpSpPr>
        <p:sp>
          <p:nvSpPr>
            <p:cNvPr id="7221" name="Text Box 53"/>
            <p:cNvSpPr txBox="1"/>
            <p:nvPr/>
          </p:nvSpPr>
          <p:spPr>
            <a:xfrm>
              <a:off x="528" y="250"/>
              <a:ext cx="163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2000" b="1" dirty="0">
                  <a:latin typeface="黑体" pitchFamily="2" charset="-122"/>
                  <a:ea typeface="黑体" pitchFamily="2" charset="-122"/>
                </a:rPr>
                <a:t>0000      101</a:t>
              </a:r>
              <a:r>
                <a:rPr lang="en-US" altLang="zh-CN" sz="2000" b="1" dirty="0">
                  <a:solidFill>
                    <a:srgbClr val="FF990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en-US" altLang="zh-CN" sz="2000" b="1" dirty="0">
                  <a:solidFill>
                    <a:schemeClr val="accent2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 b="1" dirty="0">
                  <a:latin typeface="黑体" pitchFamily="2" charset="-122"/>
                  <a:ea typeface="黑体" pitchFamily="2" charset="-122"/>
                </a:rPr>
                <a:t>   </a:t>
              </a:r>
              <a:endParaRPr lang="en-US" altLang="zh-CN" sz="2000" b="1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222" name="Text Box 54"/>
            <p:cNvSpPr txBox="1"/>
            <p:nvPr/>
          </p:nvSpPr>
          <p:spPr>
            <a:xfrm>
              <a:off x="192" y="183"/>
              <a:ext cx="24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黑体" pitchFamily="2" charset="-122"/>
                  <a:ea typeface="黑体" pitchFamily="2" charset="-122"/>
                </a:rPr>
                <a:t>0</a:t>
              </a:r>
              <a:endParaRPr lang="en-US" altLang="zh-CN" sz="2000" b="1" dirty="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223" name="Text Box 55"/>
            <p:cNvSpPr txBox="1"/>
            <p:nvPr/>
          </p:nvSpPr>
          <p:spPr>
            <a:xfrm>
              <a:off x="480" y="0"/>
              <a:ext cx="62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dirty="0">
                  <a:latin typeface="隶书" pitchFamily="1" charset="-122"/>
                  <a:ea typeface="隶书" pitchFamily="1" charset="-122"/>
                </a:rPr>
                <a:t>部分积</a:t>
              </a:r>
              <a:endParaRPr lang="zh-CN" altLang="en-US" sz="2000" dirty="0">
                <a:latin typeface="隶书" pitchFamily="1" charset="-122"/>
                <a:ea typeface="隶书" pitchFamily="1" charset="-122"/>
              </a:endParaRPr>
            </a:p>
          </p:txBody>
        </p:sp>
        <p:sp>
          <p:nvSpPr>
            <p:cNvPr id="7224" name="Text Box 56"/>
            <p:cNvSpPr txBox="1"/>
            <p:nvPr/>
          </p:nvSpPr>
          <p:spPr>
            <a:xfrm>
              <a:off x="0" y="10"/>
              <a:ext cx="62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dirty="0">
                  <a:latin typeface="隶书" pitchFamily="1" charset="-122"/>
                  <a:ea typeface="隶书" pitchFamily="1" charset="-122"/>
                </a:rPr>
                <a:t>进位</a:t>
              </a:r>
              <a:endParaRPr lang="zh-CN" altLang="en-US" sz="2000" dirty="0">
                <a:latin typeface="隶书" pitchFamily="1" charset="-122"/>
                <a:ea typeface="隶书" pitchFamily="1" charset="-122"/>
              </a:endParaRPr>
            </a:p>
          </p:txBody>
        </p:sp>
        <p:sp>
          <p:nvSpPr>
            <p:cNvPr id="7225" name="Text Box 57"/>
            <p:cNvSpPr txBox="1"/>
            <p:nvPr/>
          </p:nvSpPr>
          <p:spPr>
            <a:xfrm>
              <a:off x="1344" y="1"/>
              <a:ext cx="62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dirty="0">
                  <a:latin typeface="隶书" pitchFamily="1" charset="-122"/>
                  <a:ea typeface="隶书" pitchFamily="1" charset="-122"/>
                </a:rPr>
                <a:t>乘数</a:t>
              </a:r>
              <a:endParaRPr lang="zh-CN" altLang="en-US" sz="2000" dirty="0">
                <a:latin typeface="隶书" pitchFamily="1" charset="-122"/>
                <a:ea typeface="隶书" pitchFamily="1" charset="-122"/>
              </a:endParaRPr>
            </a:p>
          </p:txBody>
        </p:sp>
      </p:grpSp>
      <p:sp>
        <p:nvSpPr>
          <p:cNvPr id="7226" name="Text Box 58"/>
          <p:cNvSpPr txBox="1"/>
          <p:nvPr/>
        </p:nvSpPr>
        <p:spPr>
          <a:xfrm>
            <a:off x="468313" y="2708275"/>
            <a:ext cx="22320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charset="0"/>
              </a:rPr>
              <a:t>x</a:t>
            </a:r>
            <a:r>
              <a:rPr lang="en-US" altLang="zh-CN" sz="1400" dirty="0">
                <a:latin typeface="Arial" charset="0"/>
              </a:rPr>
              <a:t>f</a:t>
            </a:r>
            <a:r>
              <a:rPr lang="en-US" altLang="zh-CN" sz="2400" dirty="0">
                <a:latin typeface="Arial" charset="0"/>
              </a:rPr>
              <a:t> ⊕ y</a:t>
            </a:r>
            <a:r>
              <a:rPr lang="en-US" altLang="zh-CN" sz="1400" dirty="0">
                <a:latin typeface="Arial" charset="0"/>
              </a:rPr>
              <a:t>f</a:t>
            </a:r>
            <a:r>
              <a:rPr lang="en-US" altLang="zh-CN" sz="2400" dirty="0">
                <a:latin typeface="Arial" charset="0"/>
              </a:rPr>
              <a:t> = 1</a:t>
            </a:r>
            <a:endParaRPr lang="en-US" altLang="zh-CN" sz="24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17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174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17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176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18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18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213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183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7184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20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718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7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188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719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4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7214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19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7192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720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719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500"/>
                            </p:stCondLst>
                            <p:childTnLst>
                              <p:par>
                                <p:cTn id="1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2" dur="500"/>
                                        <p:tgtEl>
                                          <p:spTgt spid="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6" dur="500"/>
                                        <p:tgtEl>
                                          <p:spTgt spid="7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6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7216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719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1000"/>
                            </p:stCondLst>
                            <p:childTnLst>
                              <p:par>
                                <p:cTn id="1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7198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719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720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721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"/>
                            </p:stCondLst>
                            <p:childTnLst>
                              <p:par>
                                <p:cTn id="1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1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7201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000"/>
                            </p:stCondLst>
                            <p:childTnLst>
                              <p:par>
                                <p:cTn id="1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0" dur="500"/>
                                        <p:tgtEl>
                                          <p:spTgt spid="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2000"/>
                            </p:stCondLst>
                            <p:childTnLst>
                              <p:par>
                                <p:cTn id="19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4" dur="500"/>
                                        <p:tgtEl>
                                          <p:spTgt spid="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9" dur="500"/>
                                        <p:tgtEl>
                                          <p:spTgt spid="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72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500"/>
                            </p:stCondLst>
                            <p:childTnLst>
                              <p:par>
                                <p:cTn id="2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720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1000"/>
                            </p:stCondLst>
                            <p:childTnLst>
                              <p:par>
                                <p:cTn id="2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6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7206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LAP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/>
      <p:bldP spid="7174" grpId="0" advAuto="1000" build="p"/>
      <p:bldP spid="7175" grpId="0" build="p"/>
      <p:bldP spid="7176" grpId="0" advAuto="1000" build="p"/>
      <p:bldP spid="7178" grpId="0"/>
      <p:bldP spid="7180" grpId="0" build="p"/>
      <p:bldP spid="7181" grpId="0" advAuto="1000" build="p"/>
      <p:bldP spid="7183" grpId="0" build="p"/>
      <p:bldP spid="7184" grpId="0" advAuto="1000" build="p"/>
      <p:bldP spid="7185" grpId="0" advAuto="1000" build="p"/>
      <p:bldP spid="7187" grpId="0"/>
      <p:bldP spid="7188" grpId="0" build="p"/>
      <p:bldP spid="7190" grpId="0" advAuto="1000" build="p"/>
      <p:bldP spid="7191" grpId="0" build="p"/>
      <p:bldP spid="7192" grpId="0" advAuto="1000" build="p"/>
      <p:bldP spid="7193" grpId="0" advAuto="1000" build="p"/>
      <p:bldP spid="7195" grpId="0"/>
      <p:bldP spid="7197" grpId="0" advAuto="1000" build="p"/>
      <p:bldP spid="7198" grpId="0" advAuto="1000" build="p"/>
      <p:bldP spid="7199" grpId="0" build="p"/>
      <p:bldP spid="7200" grpId="0" advAuto="1000" build="p"/>
      <p:bldP spid="7201" grpId="0" advAuto="1000" build="p"/>
      <p:bldP spid="7203" grpId="0"/>
      <p:bldP spid="7205" grpId="0" advAuto="1000" build="p"/>
      <p:bldP spid="7206" grpId="0" advAuto="1000" build="p"/>
      <p:bldP spid="7207" grpId="0"/>
      <p:bldP spid="7208" grpId="0" build="p"/>
      <p:bldP spid="7209" grpId="0" build="p"/>
      <p:bldP spid="7210" grpId="0" build="p"/>
      <p:bldP spid="7211" grpId="0"/>
      <p:bldP spid="7212" grpId="0"/>
      <p:bldP spid="7213" grpId="0" build="p"/>
      <p:bldP spid="7214" grpId="0" build="p"/>
      <p:bldP spid="7215" grpId="0"/>
      <p:bldP spid="7216" grpId="0" build="p"/>
      <p:bldP spid="7217" grpId="0"/>
      <p:bldP spid="7218" grpId="0" build="p"/>
      <p:bldP spid="722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8195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8196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382000" cy="914400"/>
          </a:xfrm>
        </p:spPr>
        <p:txBody>
          <a:bodyPr vert="horz" wrap="square" anchor="b"/>
          <a:p>
            <a:pPr eaLnBrk="1" hangingPunct="1"/>
            <a:r>
              <a:rPr lang="en-US" altLang="zh-CN" sz="3500" dirty="0"/>
              <a:t>1</a:t>
            </a:r>
            <a:r>
              <a:rPr lang="zh-CN" altLang="en-US" sz="3500" dirty="0"/>
              <a:t>、定点原码乘法原理</a:t>
            </a:r>
            <a:endParaRPr lang="zh-CN" altLang="en-US" sz="3500" dirty="0"/>
          </a:p>
        </p:txBody>
      </p:sp>
      <p:sp>
        <p:nvSpPr>
          <p:cNvPr id="8197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1196975"/>
            <a:ext cx="7772400" cy="5105400"/>
          </a:xfrm>
        </p:spPr>
        <p:txBody>
          <a:bodyPr vert="horz" wrap="square" anchor="t"/>
          <a:p>
            <a:pPr eaLnBrk="1" hangingPunct="1">
              <a:lnSpc>
                <a:spcPct val="70000"/>
              </a:lnSpc>
              <a:buNone/>
            </a:pPr>
            <a:r>
              <a:rPr lang="en-US" altLang="zh-CN" sz="2000" dirty="0">
                <a:ea typeface="楷体" pitchFamily="2" charset="-122"/>
              </a:rPr>
              <a:t>	</a:t>
            </a:r>
            <a:r>
              <a:rPr lang="zh-CN" altLang="en-US" sz="2000" dirty="0">
                <a:latin typeface="宋体" charset="-122"/>
              </a:rPr>
              <a:t>设ｘ＝</a:t>
            </a:r>
            <a:r>
              <a:rPr lang="en-US" altLang="zh-CN" sz="2000" dirty="0">
                <a:latin typeface="宋体" charset="-122"/>
                <a:cs typeface="Times New Roman" pitchFamily="2" charset="0"/>
              </a:rPr>
              <a:t>0.1101,</a:t>
            </a:r>
            <a:r>
              <a:rPr lang="zh-CN" altLang="en-US" sz="2000" dirty="0">
                <a:latin typeface="宋体" charset="-122"/>
              </a:rPr>
              <a:t>ｙ＝</a:t>
            </a:r>
            <a:r>
              <a:rPr lang="en-US" altLang="zh-CN" sz="2000" dirty="0">
                <a:latin typeface="宋体" charset="-122"/>
                <a:cs typeface="Times New Roman" pitchFamily="2" charset="0"/>
              </a:rPr>
              <a:t>0.1011</a:t>
            </a:r>
            <a:r>
              <a:rPr lang="zh-CN" altLang="en-US" sz="2000" dirty="0">
                <a:latin typeface="宋体" charset="-122"/>
                <a:cs typeface="Times New Roman" pitchFamily="2" charset="0"/>
              </a:rPr>
              <a:t>　求</a:t>
            </a:r>
            <a:r>
              <a:rPr lang="en-US" altLang="zh-CN" sz="2000" dirty="0">
                <a:latin typeface="宋体" charset="-122"/>
                <a:cs typeface="Times New Roman" pitchFamily="2" charset="0"/>
              </a:rPr>
              <a:t>x*y</a:t>
            </a:r>
            <a:endParaRPr lang="en-US" altLang="zh-CN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en-US" altLang="zh-CN" sz="2000" dirty="0">
                <a:ea typeface="楷体" pitchFamily="2" charset="-122"/>
              </a:rPr>
              <a:t>		</a:t>
            </a:r>
            <a:r>
              <a:rPr lang="zh-CN" altLang="en-US" sz="2000" dirty="0">
                <a:ea typeface="楷体" pitchFamily="2" charset="-122"/>
              </a:rPr>
              <a:t>部分积	　　　　　乘数　　部分积初始化为０</a:t>
            </a:r>
            <a:endParaRPr lang="zh-CN" altLang="en-US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	</a:t>
            </a:r>
            <a:r>
              <a:rPr lang="en-US" altLang="zh-CN" sz="2000" dirty="0">
                <a:ea typeface="楷体" pitchFamily="2" charset="-122"/>
              </a:rPr>
              <a:t>0. 0 0 0 0	</a:t>
            </a:r>
            <a:r>
              <a:rPr lang="en-US" altLang="zh-CN" sz="2000" dirty="0">
                <a:solidFill>
                  <a:srgbClr val="FF3300"/>
                </a:solidFill>
                <a:ea typeface="楷体" pitchFamily="2" charset="-122"/>
              </a:rPr>
              <a:t>0</a:t>
            </a:r>
            <a:r>
              <a:rPr lang="en-US" altLang="zh-CN" sz="2000" dirty="0">
                <a:ea typeface="楷体" pitchFamily="2" charset="-122"/>
              </a:rPr>
              <a:t> 1 0 1 </a:t>
            </a:r>
            <a:r>
              <a:rPr lang="en-US" altLang="zh-CN" sz="2000" dirty="0">
                <a:solidFill>
                  <a:srgbClr val="0000FF"/>
                </a:solidFill>
                <a:ea typeface="楷体" pitchFamily="2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ea typeface="楷体" pitchFamily="2" charset="-122"/>
              </a:rPr>
              <a:t>　  </a:t>
            </a:r>
            <a:r>
              <a:rPr lang="zh-CN" altLang="en-US" sz="2000" dirty="0">
                <a:ea typeface="楷体" pitchFamily="2" charset="-122"/>
              </a:rPr>
              <a:t>部分积右移，前面补０</a:t>
            </a:r>
            <a:r>
              <a:rPr lang="zh-CN" altLang="en-US" sz="2000" dirty="0">
                <a:solidFill>
                  <a:srgbClr val="0000FF"/>
                </a:solidFill>
                <a:ea typeface="楷体" pitchFamily="2" charset="-122"/>
              </a:rPr>
              <a:t>　</a:t>
            </a:r>
            <a:endParaRPr lang="zh-CN" altLang="en-US" sz="2000" dirty="0">
              <a:solidFill>
                <a:srgbClr val="0000FF"/>
              </a:solidFill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</a:t>
            </a:r>
            <a:r>
              <a:rPr lang="en-US" altLang="zh-CN" sz="2000" dirty="0">
                <a:ea typeface="楷体" pitchFamily="2" charset="-122"/>
              </a:rPr>
              <a:t>+X	0. 1 1 0 1                               </a:t>
            </a:r>
            <a:r>
              <a:rPr lang="zh-CN" altLang="en-US" sz="2000" dirty="0">
                <a:ea typeface="楷体" pitchFamily="2" charset="-122"/>
              </a:rPr>
              <a:t>乘数最低位为</a:t>
            </a:r>
            <a:r>
              <a:rPr lang="zh-CN" altLang="en-US" sz="2000" dirty="0">
                <a:solidFill>
                  <a:srgbClr val="0000FF"/>
                </a:solidFill>
                <a:ea typeface="楷体" pitchFamily="2" charset="-122"/>
              </a:rPr>
              <a:t>１，</a:t>
            </a:r>
            <a:r>
              <a:rPr lang="zh-CN" altLang="en-US" sz="2000" dirty="0">
                <a:ea typeface="楷体" pitchFamily="2" charset="-122"/>
              </a:rPr>
              <a:t>加上被乘数</a:t>
            </a:r>
            <a:endParaRPr lang="zh-CN" altLang="en-US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</a:t>
            </a:r>
            <a:r>
              <a:rPr lang="en-US" altLang="zh-CN" sz="2000" dirty="0">
                <a:ea typeface="楷体" pitchFamily="2" charset="-122"/>
              </a:rPr>
              <a:t>------------------------------------------</a:t>
            </a:r>
            <a:endParaRPr lang="en-US" altLang="zh-CN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en-US" altLang="zh-CN" sz="2000" dirty="0">
                <a:ea typeface="楷体" pitchFamily="2" charset="-122"/>
              </a:rPr>
              <a:t>		0  1 1 0 1	</a:t>
            </a:r>
            <a:r>
              <a:rPr lang="en-US" altLang="zh-CN" sz="2000" dirty="0">
                <a:solidFill>
                  <a:srgbClr val="FF3300"/>
                </a:solidFill>
                <a:ea typeface="楷体" pitchFamily="2" charset="-122"/>
              </a:rPr>
              <a:t>0</a:t>
            </a:r>
            <a:r>
              <a:rPr lang="en-US" altLang="zh-CN" sz="2000" dirty="0">
                <a:ea typeface="楷体" pitchFamily="2" charset="-122"/>
              </a:rPr>
              <a:t> 1 0 1 1</a:t>
            </a:r>
            <a:r>
              <a:rPr lang="zh-CN" altLang="en-US" sz="2000" dirty="0">
                <a:ea typeface="楷体" pitchFamily="2" charset="-122"/>
              </a:rPr>
              <a:t>　  部分积右移，前面补０</a:t>
            </a:r>
            <a:endParaRPr lang="zh-CN" altLang="en-US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	</a:t>
            </a:r>
            <a:r>
              <a:rPr lang="en-US" altLang="zh-CN" sz="2000" dirty="0">
                <a:ea typeface="楷体" pitchFamily="2" charset="-122"/>
              </a:rPr>
              <a:t>0. 0 1 1 0	1 </a:t>
            </a:r>
            <a:r>
              <a:rPr lang="en-US" altLang="zh-CN" sz="2000" dirty="0">
                <a:solidFill>
                  <a:srgbClr val="FF3300"/>
                </a:solidFill>
                <a:ea typeface="楷体" pitchFamily="2" charset="-122"/>
              </a:rPr>
              <a:t>0</a:t>
            </a:r>
            <a:r>
              <a:rPr lang="en-US" altLang="zh-CN" sz="2000" dirty="0">
                <a:ea typeface="楷体" pitchFamily="2" charset="-122"/>
              </a:rPr>
              <a:t> 1 0 </a:t>
            </a:r>
            <a:r>
              <a:rPr lang="en-US" altLang="zh-CN" sz="2000" dirty="0">
                <a:solidFill>
                  <a:srgbClr val="0000FF"/>
                </a:solidFill>
                <a:ea typeface="楷体" pitchFamily="2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ea typeface="楷体" pitchFamily="2" charset="-122"/>
              </a:rPr>
              <a:t>　  </a:t>
            </a:r>
            <a:r>
              <a:rPr lang="zh-CN" altLang="en-US" sz="2000" dirty="0">
                <a:ea typeface="楷体" pitchFamily="2" charset="-122"/>
              </a:rPr>
              <a:t>乘数最低位为</a:t>
            </a:r>
            <a:r>
              <a:rPr lang="zh-CN" altLang="en-US" sz="2000" dirty="0">
                <a:solidFill>
                  <a:srgbClr val="0000FF"/>
                </a:solidFill>
                <a:ea typeface="楷体" pitchFamily="2" charset="-122"/>
              </a:rPr>
              <a:t>１，</a:t>
            </a:r>
            <a:r>
              <a:rPr lang="zh-CN" altLang="en-US" sz="2000" dirty="0">
                <a:ea typeface="楷体" pitchFamily="2" charset="-122"/>
              </a:rPr>
              <a:t>加上被乘数</a:t>
            </a:r>
            <a:endParaRPr lang="zh-CN" altLang="en-US" sz="2000" dirty="0">
              <a:solidFill>
                <a:srgbClr val="0000FF"/>
              </a:solidFill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</a:t>
            </a:r>
            <a:r>
              <a:rPr lang="en-US" altLang="zh-CN" sz="2000" dirty="0">
                <a:ea typeface="楷体" pitchFamily="2" charset="-122"/>
              </a:rPr>
              <a:t>+X	0  1 1 0 1</a:t>
            </a:r>
            <a:endParaRPr lang="en-US" altLang="zh-CN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en-US" altLang="zh-CN" sz="2000" dirty="0">
                <a:ea typeface="楷体" pitchFamily="2" charset="-122"/>
              </a:rPr>
              <a:t>	------------------------------------------</a:t>
            </a:r>
            <a:endParaRPr lang="en-US" altLang="zh-CN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en-US" altLang="zh-CN" sz="2000" dirty="0">
                <a:ea typeface="楷体" pitchFamily="2" charset="-122"/>
              </a:rPr>
              <a:t>		1  0 0 1 1	1 </a:t>
            </a:r>
            <a:r>
              <a:rPr lang="en-US" altLang="zh-CN" sz="2000" dirty="0">
                <a:solidFill>
                  <a:srgbClr val="FF3300"/>
                </a:solidFill>
                <a:ea typeface="楷体" pitchFamily="2" charset="-122"/>
              </a:rPr>
              <a:t>0 </a:t>
            </a:r>
            <a:r>
              <a:rPr lang="en-US" altLang="zh-CN" sz="2000" dirty="0">
                <a:ea typeface="楷体" pitchFamily="2" charset="-122"/>
              </a:rPr>
              <a:t>1 0 1</a:t>
            </a:r>
            <a:r>
              <a:rPr lang="zh-CN" altLang="en-US" sz="2000" dirty="0">
                <a:ea typeface="楷体" pitchFamily="2" charset="-122"/>
              </a:rPr>
              <a:t>　   部分积右移，前面补０</a:t>
            </a:r>
            <a:endParaRPr lang="zh-CN" altLang="en-US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	</a:t>
            </a:r>
            <a:r>
              <a:rPr lang="en-US" altLang="zh-CN" sz="2000" dirty="0">
                <a:ea typeface="楷体" pitchFamily="2" charset="-122"/>
              </a:rPr>
              <a:t>0  1 0 0 1	1 1 </a:t>
            </a:r>
            <a:r>
              <a:rPr lang="en-US" altLang="zh-CN" sz="2000" dirty="0">
                <a:solidFill>
                  <a:srgbClr val="FF3300"/>
                </a:solidFill>
                <a:ea typeface="楷体" pitchFamily="2" charset="-122"/>
              </a:rPr>
              <a:t>0</a:t>
            </a:r>
            <a:r>
              <a:rPr lang="en-US" altLang="zh-CN" sz="2000" dirty="0">
                <a:ea typeface="楷体" pitchFamily="2" charset="-122"/>
              </a:rPr>
              <a:t> 1 </a:t>
            </a:r>
            <a:r>
              <a:rPr lang="en-US" altLang="zh-CN" sz="2000" dirty="0">
                <a:solidFill>
                  <a:srgbClr val="0000FF"/>
                </a:solidFill>
                <a:ea typeface="楷体" pitchFamily="2" charset="-122"/>
              </a:rPr>
              <a:t>0</a:t>
            </a:r>
            <a:r>
              <a:rPr lang="zh-CN" altLang="en-US" sz="2000" dirty="0">
                <a:solidFill>
                  <a:srgbClr val="0000FF"/>
                </a:solidFill>
                <a:ea typeface="楷体" pitchFamily="2" charset="-122"/>
              </a:rPr>
              <a:t>　   </a:t>
            </a:r>
            <a:r>
              <a:rPr lang="zh-CN" altLang="en-US" sz="2000" dirty="0">
                <a:ea typeface="楷体" pitchFamily="2" charset="-122"/>
              </a:rPr>
              <a:t>乘数最低位为</a:t>
            </a:r>
            <a:r>
              <a:rPr lang="zh-CN" altLang="en-US" sz="2000" dirty="0">
                <a:solidFill>
                  <a:srgbClr val="0000FF"/>
                </a:solidFill>
                <a:ea typeface="楷体" pitchFamily="2" charset="-122"/>
              </a:rPr>
              <a:t>０，</a:t>
            </a:r>
            <a:r>
              <a:rPr lang="zh-CN" altLang="en-US" sz="2000" dirty="0">
                <a:ea typeface="楷体" pitchFamily="2" charset="-122"/>
              </a:rPr>
              <a:t>加上０</a:t>
            </a:r>
            <a:endParaRPr lang="zh-CN" altLang="en-US" sz="2000" dirty="0">
              <a:solidFill>
                <a:srgbClr val="0000FF"/>
              </a:solidFill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</a:t>
            </a:r>
            <a:r>
              <a:rPr lang="en-US" altLang="zh-CN" sz="2000" dirty="0">
                <a:ea typeface="楷体" pitchFamily="2" charset="-122"/>
              </a:rPr>
              <a:t>+0	0  0 0 0 0</a:t>
            </a:r>
            <a:endParaRPr lang="en-US" altLang="zh-CN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en-US" altLang="zh-CN" sz="2000" dirty="0">
                <a:ea typeface="楷体" pitchFamily="2" charset="-122"/>
              </a:rPr>
              <a:t>	------------------------------------------</a:t>
            </a:r>
            <a:endParaRPr lang="en-US" altLang="zh-CN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en-US" altLang="zh-CN" sz="2000" dirty="0">
                <a:ea typeface="楷体" pitchFamily="2" charset="-122"/>
              </a:rPr>
              <a:t>		0  1 0 0 1	1 1 </a:t>
            </a:r>
            <a:r>
              <a:rPr lang="en-US" altLang="zh-CN" sz="2000" dirty="0">
                <a:solidFill>
                  <a:srgbClr val="FF3300"/>
                </a:solidFill>
                <a:ea typeface="楷体" pitchFamily="2" charset="-122"/>
              </a:rPr>
              <a:t>0 </a:t>
            </a:r>
            <a:r>
              <a:rPr lang="en-US" altLang="zh-CN" sz="2000" dirty="0">
                <a:ea typeface="楷体" pitchFamily="2" charset="-122"/>
              </a:rPr>
              <a:t>1 0</a:t>
            </a:r>
            <a:r>
              <a:rPr lang="zh-CN" altLang="en-US" sz="2000" dirty="0">
                <a:ea typeface="楷体" pitchFamily="2" charset="-122"/>
              </a:rPr>
              <a:t>　　部分积右移，前面补０</a:t>
            </a:r>
            <a:endParaRPr lang="zh-CN" altLang="en-US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	</a:t>
            </a:r>
            <a:r>
              <a:rPr lang="en-US" altLang="zh-CN" sz="2000" dirty="0">
                <a:ea typeface="楷体" pitchFamily="2" charset="-122"/>
              </a:rPr>
              <a:t>0  0 1 0 0	1 1 1 </a:t>
            </a:r>
            <a:r>
              <a:rPr lang="en-US" altLang="zh-CN" sz="2000" dirty="0">
                <a:solidFill>
                  <a:srgbClr val="FF3300"/>
                </a:solidFill>
                <a:ea typeface="楷体" pitchFamily="2" charset="-122"/>
              </a:rPr>
              <a:t>0</a:t>
            </a:r>
            <a:r>
              <a:rPr lang="en-US" altLang="zh-CN" sz="2000" dirty="0">
                <a:ea typeface="楷体" pitchFamily="2" charset="-12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ea typeface="楷体" pitchFamily="2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ea typeface="楷体" pitchFamily="2" charset="-122"/>
              </a:rPr>
              <a:t>　　</a:t>
            </a:r>
            <a:r>
              <a:rPr lang="zh-CN" altLang="en-US" sz="2000" dirty="0">
                <a:ea typeface="楷体" pitchFamily="2" charset="-122"/>
              </a:rPr>
              <a:t>乘数最低位为</a:t>
            </a:r>
            <a:r>
              <a:rPr lang="zh-CN" altLang="en-US" sz="2000" dirty="0">
                <a:solidFill>
                  <a:srgbClr val="0000FF"/>
                </a:solidFill>
                <a:ea typeface="楷体" pitchFamily="2" charset="-122"/>
              </a:rPr>
              <a:t>１，</a:t>
            </a:r>
            <a:r>
              <a:rPr lang="zh-CN" altLang="en-US" sz="2000" dirty="0">
                <a:ea typeface="楷体" pitchFamily="2" charset="-122"/>
              </a:rPr>
              <a:t>加上被乘数</a:t>
            </a:r>
            <a:endParaRPr lang="zh-CN" altLang="en-US" sz="2000" dirty="0">
              <a:solidFill>
                <a:srgbClr val="0000FF"/>
              </a:solidFill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</a:t>
            </a:r>
            <a:r>
              <a:rPr lang="en-US" altLang="zh-CN" sz="2000" dirty="0">
                <a:ea typeface="楷体" pitchFamily="2" charset="-122"/>
              </a:rPr>
              <a:t>+X	0  1 1 0 1</a:t>
            </a:r>
            <a:endParaRPr lang="en-US" altLang="zh-CN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en-US" altLang="zh-CN" sz="2000" dirty="0">
                <a:ea typeface="楷体" pitchFamily="2" charset="-122"/>
              </a:rPr>
              <a:t>	------------------------------------------ </a:t>
            </a:r>
            <a:endParaRPr lang="en-US" altLang="zh-CN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en-US" altLang="zh-CN" sz="2000" dirty="0">
                <a:ea typeface="楷体" pitchFamily="2" charset="-122"/>
              </a:rPr>
              <a:t>		1  0 0 0 1	1 1 1 </a:t>
            </a:r>
            <a:r>
              <a:rPr lang="en-US" altLang="zh-CN" sz="2000" dirty="0">
                <a:solidFill>
                  <a:srgbClr val="FF3300"/>
                </a:solidFill>
                <a:ea typeface="楷体" pitchFamily="2" charset="-122"/>
              </a:rPr>
              <a:t>0</a:t>
            </a:r>
            <a:r>
              <a:rPr lang="en-US" altLang="zh-CN" sz="2000" dirty="0">
                <a:ea typeface="楷体" pitchFamily="2" charset="-122"/>
              </a:rPr>
              <a:t> 1</a:t>
            </a:r>
            <a:r>
              <a:rPr lang="zh-CN" altLang="en-US" sz="2000" dirty="0">
                <a:ea typeface="楷体" pitchFamily="2" charset="-122"/>
              </a:rPr>
              <a:t>　　部分积右移，前面补０</a:t>
            </a:r>
            <a:endParaRPr lang="zh-CN" altLang="en-US" sz="2000" dirty="0">
              <a:ea typeface="楷体" pitchFamily="2" charset="-122"/>
            </a:endParaRPr>
          </a:p>
          <a:p>
            <a:pPr eaLnBrk="1" hangingPunct="1">
              <a:lnSpc>
                <a:spcPct val="70000"/>
              </a:lnSpc>
              <a:buNone/>
            </a:pPr>
            <a:r>
              <a:rPr lang="zh-CN" altLang="en-US" sz="2000" dirty="0">
                <a:ea typeface="楷体" pitchFamily="2" charset="-122"/>
              </a:rPr>
              <a:t>		</a:t>
            </a:r>
            <a:r>
              <a:rPr lang="en-US" altLang="zh-CN" sz="2000" dirty="0">
                <a:ea typeface="楷体" pitchFamily="2" charset="-122"/>
              </a:rPr>
              <a:t>0. 1 0 0 0	1 1 1 1 </a:t>
            </a:r>
            <a:r>
              <a:rPr lang="en-US" altLang="zh-CN" sz="2000" dirty="0">
                <a:solidFill>
                  <a:srgbClr val="FF3300"/>
                </a:solidFill>
                <a:ea typeface="楷体" pitchFamily="2" charset="-122"/>
              </a:rPr>
              <a:t>0</a:t>
            </a:r>
            <a:r>
              <a:rPr lang="zh-CN" altLang="en-US" sz="2000" dirty="0">
                <a:solidFill>
                  <a:srgbClr val="FF3300"/>
                </a:solidFill>
                <a:ea typeface="楷体" pitchFamily="2" charset="-122"/>
              </a:rPr>
              <a:t>　　</a:t>
            </a:r>
            <a:r>
              <a:rPr lang="zh-CN" altLang="en-US" sz="2000" dirty="0">
                <a:ea typeface="楷体" pitchFamily="2" charset="-122"/>
              </a:rPr>
              <a:t>运算四次结束，数值部分运算</a:t>
            </a:r>
            <a:endParaRPr lang="zh-CN" altLang="en-US" sz="2000" dirty="0">
              <a:ea typeface="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7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7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2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7">
                                            <p:txEl>
                                              <p:charRg st="2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7">
                                            <p:txEl>
                                              <p:charRg st="2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49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7">
                                            <p:txEl>
                                              <p:charRg st="49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7">
                                            <p:txEl>
                                              <p:charRg st="49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86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7">
                                            <p:txEl>
                                              <p:charRg st="86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7">
                                            <p:txEl>
                                              <p:charRg st="86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145" end="1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97">
                                            <p:txEl>
                                              <p:charRg st="145" end="1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7">
                                            <p:txEl>
                                              <p:charRg st="145" end="1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189" end="2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197">
                                            <p:txEl>
                                              <p:charRg st="189" end="2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197">
                                            <p:txEl>
                                              <p:charRg st="189" end="2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225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197">
                                            <p:txEl>
                                              <p:charRg st="225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197">
                                            <p:txEl>
                                              <p:charRg st="225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264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197">
                                            <p:txEl>
                                              <p:charRg st="264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197">
                                            <p:txEl>
                                              <p:charRg st="264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279" end="3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197">
                                            <p:txEl>
                                              <p:charRg st="279" end="3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197">
                                            <p:txEl>
                                              <p:charRg st="279" end="3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323" end="3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197">
                                            <p:txEl>
                                              <p:charRg st="323" end="3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197">
                                            <p:txEl>
                                              <p:charRg st="323" end="3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360" end="3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197">
                                            <p:txEl>
                                              <p:charRg st="360" end="3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197">
                                            <p:txEl>
                                              <p:charRg st="360" end="3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398" end="4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197">
                                            <p:txEl>
                                              <p:charRg st="398" end="4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197">
                                            <p:txEl>
                                              <p:charRg st="398" end="4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413" end="4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197">
                                            <p:txEl>
                                              <p:charRg st="413" end="4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197">
                                            <p:txEl>
                                              <p:charRg st="413" end="4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457" end="4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197">
                                            <p:txEl>
                                              <p:charRg st="457" end="49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197">
                                            <p:txEl>
                                              <p:charRg st="457" end="49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492" end="5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197">
                                            <p:txEl>
                                              <p:charRg st="492" end="5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197">
                                            <p:txEl>
                                              <p:charRg st="492" end="5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530" end="5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197">
                                            <p:txEl>
                                              <p:charRg st="530" end="5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8197">
                                            <p:txEl>
                                              <p:charRg st="530" end="5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545" end="5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197">
                                            <p:txEl>
                                              <p:charRg st="545" end="5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197">
                                            <p:txEl>
                                              <p:charRg st="545" end="5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590" end="6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8197">
                                            <p:txEl>
                                              <p:charRg st="590" end="6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8197">
                                            <p:txEl>
                                              <p:charRg st="590" end="6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625" end="6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8197">
                                            <p:txEl>
                                              <p:charRg st="625" end="6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8197">
                                            <p:txEl>
                                              <p:charRg st="625" end="6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9219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9220" name="Rectangle 3"/>
          <p:cNvSpPr>
            <a:spLocks noGrp="1"/>
          </p:cNvSpPr>
          <p:nvPr>
            <p:ph type="body" idx="4294967295"/>
          </p:nvPr>
        </p:nvSpPr>
        <p:spPr>
          <a:xfrm>
            <a:off x="611188" y="1196975"/>
            <a:ext cx="7543800" cy="4572000"/>
          </a:xfrm>
        </p:spPr>
        <p:txBody>
          <a:bodyPr vert="horz" wrap="square" anchor="t"/>
          <a:p>
            <a:pPr eaLnBrk="1" hangingPunct="1">
              <a:lnSpc>
                <a:spcPct val="120000"/>
              </a:lnSpc>
            </a:pPr>
            <a:r>
              <a:rPr lang="zh-CN" altLang="en-US" dirty="0"/>
              <a:t>原码一位乘法算法：</a:t>
            </a:r>
            <a:endParaRPr lang="zh-CN" altLang="en-US" dirty="0"/>
          </a:p>
          <a:p>
            <a:pPr lvl="1" eaLnBrk="1" hangingPunct="1">
              <a:lnSpc>
                <a:spcPct val="140000"/>
              </a:lnSpc>
              <a:buNone/>
            </a:pPr>
            <a:r>
              <a:rPr lang="en-US" altLang="zh-CN" dirty="0"/>
              <a:t>1.</a:t>
            </a:r>
            <a:r>
              <a:rPr lang="zh-CN" altLang="en-US" dirty="0"/>
              <a:t>乘积的符号单独按两数符号模</a:t>
            </a:r>
            <a:r>
              <a:rPr lang="en-US" altLang="zh-CN" dirty="0"/>
              <a:t>2</a:t>
            </a:r>
            <a:r>
              <a:rPr lang="zh-CN" altLang="en-US" dirty="0"/>
              <a:t>相加得到</a:t>
            </a:r>
            <a:r>
              <a:rPr lang="en-US" altLang="zh-CN" dirty="0"/>
              <a:t>;</a:t>
            </a:r>
            <a:endParaRPr lang="en-US" altLang="zh-CN" dirty="0"/>
          </a:p>
          <a:p>
            <a:pPr lvl="1" eaLnBrk="1" hangingPunct="1">
              <a:lnSpc>
                <a:spcPct val="140000"/>
              </a:lnSpc>
              <a:buNone/>
            </a:pPr>
            <a:r>
              <a:rPr lang="en-US" altLang="zh-CN" dirty="0"/>
              <a:t>2.</a:t>
            </a:r>
            <a:r>
              <a:rPr lang="zh-CN" altLang="en-US" dirty="0"/>
              <a:t>以乘数最低位作为乘法判别位</a:t>
            </a:r>
            <a:r>
              <a:rPr lang="en-US" altLang="zh-CN" dirty="0"/>
              <a:t>,</a:t>
            </a:r>
            <a:r>
              <a:rPr lang="zh-CN" altLang="en-US" dirty="0"/>
              <a:t>若判别位为</a:t>
            </a:r>
            <a:r>
              <a:rPr lang="en-US" altLang="zh-CN" dirty="0"/>
              <a:t>1,</a:t>
            </a:r>
            <a:r>
              <a:rPr lang="zh-CN" altLang="en-US" dirty="0"/>
              <a:t>则在前次部分积上加被乘数</a:t>
            </a:r>
            <a:r>
              <a:rPr lang="en-US" altLang="zh-CN" dirty="0"/>
              <a:t>,</a:t>
            </a:r>
            <a:r>
              <a:rPr lang="zh-CN" altLang="en-US" dirty="0"/>
              <a:t>然后连同乘数一起右移一位</a:t>
            </a:r>
            <a:r>
              <a:rPr lang="en-US" altLang="zh-CN" dirty="0"/>
              <a:t>;</a:t>
            </a:r>
            <a:r>
              <a:rPr lang="zh-CN" altLang="en-US" dirty="0"/>
              <a:t>若判别位为</a:t>
            </a:r>
            <a:r>
              <a:rPr lang="en-US" altLang="zh-CN" dirty="0"/>
              <a:t>0,</a:t>
            </a:r>
            <a:r>
              <a:rPr lang="zh-CN" altLang="en-US" dirty="0"/>
              <a:t>则在前次部分积上加</a:t>
            </a:r>
            <a:r>
              <a:rPr lang="en-US" altLang="zh-CN" dirty="0"/>
              <a:t>0,</a:t>
            </a:r>
            <a:r>
              <a:rPr lang="zh-CN" altLang="en-US" dirty="0"/>
              <a:t>然后连同乘数一起右移一位</a:t>
            </a:r>
            <a:r>
              <a:rPr lang="en-US" altLang="zh-CN" dirty="0"/>
              <a:t>;</a:t>
            </a:r>
            <a:endParaRPr lang="en-US" altLang="zh-CN" dirty="0"/>
          </a:p>
          <a:p>
            <a:pPr lvl="1" eaLnBrk="1" hangingPunct="1">
              <a:lnSpc>
                <a:spcPct val="140000"/>
              </a:lnSpc>
              <a:buNone/>
            </a:pPr>
            <a:r>
              <a:rPr lang="en-US" altLang="zh-CN" dirty="0"/>
              <a:t>3.</a:t>
            </a:r>
            <a:r>
              <a:rPr lang="zh-CN" altLang="en-US" dirty="0"/>
              <a:t>重复第</a:t>
            </a:r>
            <a:r>
              <a:rPr lang="en-US" altLang="zh-CN" dirty="0"/>
              <a:t>2</a:t>
            </a:r>
            <a:r>
              <a:rPr lang="zh-CN" altLang="en-US" dirty="0"/>
              <a:t>步</a:t>
            </a:r>
            <a:r>
              <a:rPr lang="en-US" altLang="zh-CN" dirty="0"/>
              <a:t>,</a:t>
            </a:r>
            <a:r>
              <a:rPr lang="zh-CN" altLang="en-US" dirty="0"/>
              <a:t>直到</a:t>
            </a:r>
            <a:r>
              <a:rPr lang="en-US" altLang="zh-CN" dirty="0"/>
              <a:t>n</a:t>
            </a:r>
            <a:r>
              <a:rPr lang="zh-CN" altLang="en-US" dirty="0"/>
              <a:t>次为止</a:t>
            </a:r>
            <a:endParaRPr lang="zh-CN" altLang="en-US" sz="2400" dirty="0">
              <a:latin typeface="Times New Roman" pitchFamily="2" charset="0"/>
              <a:ea typeface="隶书" pitchFamily="1" charset="-122"/>
            </a:endParaRPr>
          </a:p>
        </p:txBody>
      </p:sp>
      <p:sp>
        <p:nvSpPr>
          <p:cNvPr id="9221" name="Rectangle 5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382000" cy="914400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、定点原码乘法原理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10243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10244" name="Line 2"/>
          <p:cNvSpPr/>
          <p:nvPr/>
        </p:nvSpPr>
        <p:spPr>
          <a:xfrm>
            <a:off x="5276850" y="3487738"/>
            <a:ext cx="0" cy="685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45" name="Rectangle 4"/>
          <p:cNvSpPr>
            <a:spLocks noGrp="1"/>
          </p:cNvSpPr>
          <p:nvPr>
            <p:ph type="body" idx="4294967295"/>
          </p:nvPr>
        </p:nvSpPr>
        <p:spPr>
          <a:xfrm>
            <a:off x="628650" y="1125538"/>
            <a:ext cx="7543800" cy="4572000"/>
          </a:xfrm>
        </p:spPr>
        <p:txBody>
          <a:bodyPr vert="horz" wrap="square" anchor="t"/>
          <a:p>
            <a:pPr eaLnBrk="1" hangingPunct="1">
              <a:lnSpc>
                <a:spcPct val="120000"/>
              </a:lnSpc>
            </a:pPr>
            <a:r>
              <a:rPr lang="zh-CN" altLang="en-US" dirty="0"/>
              <a:t>原码一位乘法原理框图：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zh-CN" altLang="en-US" dirty="0"/>
              <a:t>寄存器</a:t>
            </a:r>
            <a:r>
              <a:rPr lang="en-US" altLang="zh-CN" dirty="0"/>
              <a:t>A</a:t>
            </a:r>
            <a:r>
              <a:rPr lang="zh-CN" altLang="en-US" dirty="0"/>
              <a:t>：存放部分积，初始值为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zh-CN" altLang="en-US" dirty="0"/>
              <a:t>寄存器</a:t>
            </a:r>
            <a:r>
              <a:rPr lang="en-US" altLang="zh-CN" dirty="0"/>
              <a:t>B</a:t>
            </a:r>
            <a:r>
              <a:rPr lang="zh-CN" altLang="en-US" dirty="0"/>
              <a:t>：存放被乘数；寄存器</a:t>
            </a:r>
            <a:r>
              <a:rPr lang="en-US" altLang="zh-CN" dirty="0"/>
              <a:t>C</a:t>
            </a:r>
            <a:r>
              <a:rPr lang="zh-CN" altLang="en-US" dirty="0"/>
              <a:t>：存放乘数</a:t>
            </a:r>
            <a:endParaRPr lang="zh-CN" altLang="en-US" sz="2400" dirty="0">
              <a:latin typeface="Times New Roman" pitchFamily="2" charset="0"/>
              <a:ea typeface="隶书" pitchFamily="1" charset="-122"/>
            </a:endParaRPr>
          </a:p>
        </p:txBody>
      </p:sp>
      <p:sp>
        <p:nvSpPr>
          <p:cNvPr id="10246" name="AutoShape 5"/>
          <p:cNvSpPr/>
          <p:nvPr/>
        </p:nvSpPr>
        <p:spPr>
          <a:xfrm>
            <a:off x="4133850" y="4173538"/>
            <a:ext cx="1447800" cy="533400"/>
          </a:xfrm>
          <a:custGeom>
            <a:avLst/>
            <a:gdLst>
              <a:gd name="txL" fmla="*/ 4500 w 21600"/>
              <a:gd name="txT" fmla="*/ 4500 h 21600"/>
              <a:gd name="txR" fmla="*/ 17100 w 21600"/>
              <a:gd name="txB" fmla="*/ 17100 h 21600"/>
            </a:gdLst>
            <a:ahLst/>
            <a:cxnLst>
              <a:cxn ang="0">
                <a:pos x="84912467" y="6586009"/>
              </a:cxn>
              <a:cxn ang="0">
                <a:pos x="48521408" y="13172018"/>
              </a:cxn>
              <a:cxn ang="0">
                <a:pos x="12130352" y="6586009"/>
              </a:cxn>
              <a:cxn ang="0">
                <a:pos x="48521408" y="0"/>
              </a:cxn>
            </a:cxnLst>
            <a:rect l="txL" t="txT" r="txR" b="txB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sz="2000" dirty="0">
                <a:latin typeface="Times New Roman" pitchFamily="2" charset="0"/>
              </a:rPr>
              <a:t>加法器</a:t>
            </a:r>
            <a:endParaRPr lang="zh-CN" altLang="en-US" sz="2000" dirty="0">
              <a:latin typeface="Times New Roman" pitchFamily="2" charset="0"/>
            </a:endParaRPr>
          </a:p>
        </p:txBody>
      </p:sp>
      <p:sp>
        <p:nvSpPr>
          <p:cNvPr id="10247" name="Line 6"/>
          <p:cNvSpPr/>
          <p:nvPr/>
        </p:nvSpPr>
        <p:spPr>
          <a:xfrm>
            <a:off x="5353050" y="4859338"/>
            <a:ext cx="0" cy="381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48" name="Rectangle 7"/>
          <p:cNvSpPr/>
          <p:nvPr/>
        </p:nvSpPr>
        <p:spPr>
          <a:xfrm>
            <a:off x="4210050" y="5240338"/>
            <a:ext cx="1295400" cy="3810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dirty="0">
                <a:latin typeface="Times New Roman" pitchFamily="2" charset="0"/>
              </a:rPr>
              <a:t>A   </a:t>
            </a:r>
            <a:r>
              <a:rPr lang="en-US" altLang="zh-CN" sz="2000" dirty="0">
                <a:latin typeface="Times New Roman" pitchFamily="2" charset="0"/>
                <a:sym typeface="Wingdings" charset="2"/>
              </a:rPr>
              <a:t></a:t>
            </a:r>
            <a:endParaRPr lang="en-US" altLang="zh-CN" sz="2000" dirty="0">
              <a:latin typeface="Times New Roman" pitchFamily="2" charset="0"/>
            </a:endParaRPr>
          </a:p>
        </p:txBody>
      </p:sp>
      <p:sp>
        <p:nvSpPr>
          <p:cNvPr id="10249" name="Rectangle 8"/>
          <p:cNvSpPr/>
          <p:nvPr/>
        </p:nvSpPr>
        <p:spPr>
          <a:xfrm>
            <a:off x="6038850" y="5240338"/>
            <a:ext cx="1295400" cy="3810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sz="2000" dirty="0">
                <a:latin typeface="Times New Roman" pitchFamily="2" charset="0"/>
                <a:sym typeface="Wingdings" charset="2"/>
              </a:rPr>
              <a:t>    </a:t>
            </a:r>
            <a:r>
              <a:rPr lang="en-US" altLang="zh-CN" sz="2000" dirty="0">
                <a:latin typeface="Times New Roman" pitchFamily="2" charset="0"/>
              </a:rPr>
              <a:t>C   </a:t>
            </a:r>
            <a:r>
              <a:rPr lang="en-US" altLang="zh-CN" sz="1400" dirty="0">
                <a:latin typeface="Times New Roman" pitchFamily="2" charset="0"/>
              </a:rPr>
              <a:t> </a:t>
            </a:r>
            <a:r>
              <a:rPr lang="en-US" altLang="zh-CN" sz="2000" dirty="0">
                <a:latin typeface="Times New Roman" pitchFamily="2" charset="0"/>
              </a:rPr>
              <a:t>C</a:t>
            </a:r>
            <a:r>
              <a:rPr lang="en-US" altLang="zh-CN" sz="1200" dirty="0">
                <a:latin typeface="Times New Roman" pitchFamily="2" charset="0"/>
              </a:rPr>
              <a:t>0</a:t>
            </a:r>
            <a:endParaRPr lang="en-US" altLang="zh-CN" sz="1200" dirty="0">
              <a:latin typeface="Times New Roman" pitchFamily="2" charset="0"/>
            </a:endParaRPr>
          </a:p>
        </p:txBody>
      </p:sp>
      <p:sp>
        <p:nvSpPr>
          <p:cNvPr id="10250" name="Line 9"/>
          <p:cNvSpPr/>
          <p:nvPr/>
        </p:nvSpPr>
        <p:spPr>
          <a:xfrm>
            <a:off x="7029450" y="5240338"/>
            <a:ext cx="0" cy="381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1" name="Rectangle 10"/>
          <p:cNvSpPr/>
          <p:nvPr/>
        </p:nvSpPr>
        <p:spPr>
          <a:xfrm>
            <a:off x="6724650" y="3716338"/>
            <a:ext cx="685800" cy="9906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sz="2000" dirty="0">
                <a:latin typeface="Times New Roman" pitchFamily="2" charset="0"/>
              </a:rPr>
              <a:t>控制</a:t>
            </a:r>
            <a:endParaRPr lang="zh-CN" altLang="en-US" sz="2000" dirty="0">
              <a:latin typeface="Times New Roman" pitchFamily="2" charset="0"/>
            </a:endParaRPr>
          </a:p>
          <a:p>
            <a:pPr algn="ctr"/>
            <a:r>
              <a:rPr lang="zh-CN" altLang="en-US" sz="2000" dirty="0">
                <a:latin typeface="Times New Roman" pitchFamily="2" charset="0"/>
              </a:rPr>
              <a:t>逻辑</a:t>
            </a:r>
            <a:endParaRPr lang="zh-CN" altLang="en-US" sz="2000" dirty="0">
              <a:latin typeface="Times New Roman" pitchFamily="2" charset="0"/>
            </a:endParaRPr>
          </a:p>
        </p:txBody>
      </p:sp>
      <p:sp>
        <p:nvSpPr>
          <p:cNvPr id="10252" name="Line 11"/>
          <p:cNvSpPr/>
          <p:nvPr/>
        </p:nvSpPr>
        <p:spPr>
          <a:xfrm flipV="1">
            <a:off x="7181850" y="4706938"/>
            <a:ext cx="0" cy="533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53" name="Line 12"/>
          <p:cNvSpPr/>
          <p:nvPr/>
        </p:nvSpPr>
        <p:spPr>
          <a:xfrm flipH="1">
            <a:off x="6267450" y="4478338"/>
            <a:ext cx="457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4" name="Line 13"/>
          <p:cNvSpPr/>
          <p:nvPr/>
        </p:nvSpPr>
        <p:spPr>
          <a:xfrm>
            <a:off x="6267450" y="4478338"/>
            <a:ext cx="0" cy="762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55" name="Line 14"/>
          <p:cNvSpPr/>
          <p:nvPr/>
        </p:nvSpPr>
        <p:spPr>
          <a:xfrm flipH="1">
            <a:off x="5353050" y="4859338"/>
            <a:ext cx="914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6" name="Line 15"/>
          <p:cNvSpPr/>
          <p:nvPr/>
        </p:nvSpPr>
        <p:spPr>
          <a:xfrm>
            <a:off x="4848225" y="4706938"/>
            <a:ext cx="0" cy="533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57" name="Text Box 16"/>
          <p:cNvSpPr txBox="1"/>
          <p:nvPr/>
        </p:nvSpPr>
        <p:spPr>
          <a:xfrm>
            <a:off x="5233988" y="4506913"/>
            <a:ext cx="121920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itchFamily="2" charset="0"/>
              </a:rPr>
              <a:t>右移一位</a:t>
            </a:r>
            <a:endParaRPr lang="zh-CN" altLang="en-US" dirty="0">
              <a:latin typeface="Times New Roman" pitchFamily="2" charset="0"/>
            </a:endParaRPr>
          </a:p>
        </p:txBody>
      </p:sp>
      <p:sp>
        <p:nvSpPr>
          <p:cNvPr id="10258" name="Rectangle 17"/>
          <p:cNvSpPr/>
          <p:nvPr/>
        </p:nvSpPr>
        <p:spPr>
          <a:xfrm>
            <a:off x="3524250" y="5240338"/>
            <a:ext cx="304800" cy="3810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b="1" dirty="0">
                <a:solidFill>
                  <a:schemeClr val="accent2"/>
                </a:solidFill>
                <a:latin typeface="Times New Roman" pitchFamily="2" charset="0"/>
              </a:rPr>
              <a:t>C</a:t>
            </a:r>
            <a:r>
              <a:rPr lang="en-US" altLang="zh-CN" sz="1200" b="1" dirty="0">
                <a:solidFill>
                  <a:schemeClr val="accent2"/>
                </a:solidFill>
                <a:latin typeface="Times New Roman" pitchFamily="2" charset="0"/>
              </a:rPr>
              <a:t>f</a:t>
            </a:r>
            <a:endParaRPr lang="en-US" altLang="zh-CN" sz="1200" b="1" dirty="0">
              <a:solidFill>
                <a:schemeClr val="accent2"/>
              </a:solidFill>
              <a:latin typeface="Times New Roman" pitchFamily="2" charset="0"/>
            </a:endParaRPr>
          </a:p>
        </p:txBody>
      </p:sp>
      <p:sp>
        <p:nvSpPr>
          <p:cNvPr id="10259" name="Line 18"/>
          <p:cNvSpPr/>
          <p:nvPr/>
        </p:nvSpPr>
        <p:spPr>
          <a:xfrm>
            <a:off x="3829050" y="5468938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60" name="Line 19"/>
          <p:cNvSpPr/>
          <p:nvPr/>
        </p:nvSpPr>
        <p:spPr>
          <a:xfrm>
            <a:off x="5505450" y="5435600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61" name="Line 20"/>
          <p:cNvSpPr/>
          <p:nvPr/>
        </p:nvSpPr>
        <p:spPr>
          <a:xfrm flipH="1">
            <a:off x="3705225" y="4449763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62" name="Line 21"/>
          <p:cNvSpPr/>
          <p:nvPr/>
        </p:nvSpPr>
        <p:spPr>
          <a:xfrm>
            <a:off x="3690938" y="4445000"/>
            <a:ext cx="0" cy="762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63" name="Rectangle 22"/>
          <p:cNvSpPr/>
          <p:nvPr/>
        </p:nvSpPr>
        <p:spPr>
          <a:xfrm>
            <a:off x="4972050" y="3106738"/>
            <a:ext cx="1295400" cy="3810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000" dirty="0">
                <a:latin typeface="Times New Roman" pitchFamily="2" charset="0"/>
              </a:rPr>
              <a:t>B</a:t>
            </a:r>
            <a:endParaRPr lang="en-US" altLang="zh-CN" sz="2000" dirty="0">
              <a:latin typeface="Times New Roman" pitchFamily="2" charset="0"/>
            </a:endParaRPr>
          </a:p>
        </p:txBody>
      </p:sp>
      <p:sp>
        <p:nvSpPr>
          <p:cNvPr id="10264" name="Rectangle 23"/>
          <p:cNvSpPr/>
          <p:nvPr/>
        </p:nvSpPr>
        <p:spPr>
          <a:xfrm>
            <a:off x="5048250" y="3716338"/>
            <a:ext cx="533400" cy="228600"/>
          </a:xfrm>
          <a:prstGeom prst="rect">
            <a:avLst/>
          </a:prstGeom>
          <a:solidFill>
            <a:srgbClr val="FFFFFF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charset="0"/>
            </a:endParaRPr>
          </a:p>
        </p:txBody>
      </p:sp>
      <p:sp>
        <p:nvSpPr>
          <p:cNvPr id="10265" name="Line 24"/>
          <p:cNvSpPr/>
          <p:nvPr/>
        </p:nvSpPr>
        <p:spPr>
          <a:xfrm flipH="1">
            <a:off x="5581650" y="3868738"/>
            <a:ext cx="1143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66" name="Text Box 25"/>
          <p:cNvSpPr txBox="1"/>
          <p:nvPr/>
        </p:nvSpPr>
        <p:spPr>
          <a:xfrm>
            <a:off x="5657850" y="3868738"/>
            <a:ext cx="121920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itchFamily="2" charset="0"/>
              </a:rPr>
              <a:t>加</a:t>
            </a:r>
            <a:r>
              <a:rPr lang="en-US" altLang="zh-CN" dirty="0">
                <a:latin typeface="Times New Roman" pitchFamily="2" charset="0"/>
              </a:rPr>
              <a:t>B/</a:t>
            </a:r>
            <a:r>
              <a:rPr lang="zh-CN" altLang="en-US" dirty="0">
                <a:latin typeface="Times New Roman" pitchFamily="2" charset="0"/>
              </a:rPr>
              <a:t>不加</a:t>
            </a:r>
            <a:endParaRPr lang="zh-CN" altLang="en-US" dirty="0">
              <a:latin typeface="Times New Roman" pitchFamily="2" charset="0"/>
            </a:endParaRPr>
          </a:p>
        </p:txBody>
      </p:sp>
      <p:sp>
        <p:nvSpPr>
          <p:cNvPr id="10267" name="Line 26"/>
          <p:cNvSpPr/>
          <p:nvPr/>
        </p:nvSpPr>
        <p:spPr>
          <a:xfrm>
            <a:off x="4819650" y="5621338"/>
            <a:ext cx="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68" name="Line 27"/>
          <p:cNvSpPr/>
          <p:nvPr/>
        </p:nvSpPr>
        <p:spPr>
          <a:xfrm flipH="1">
            <a:off x="3157538" y="5926138"/>
            <a:ext cx="1676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69" name="Line 28"/>
          <p:cNvSpPr/>
          <p:nvPr/>
        </p:nvSpPr>
        <p:spPr>
          <a:xfrm flipV="1">
            <a:off x="3157538" y="3792538"/>
            <a:ext cx="0" cy="2133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70" name="Line 29"/>
          <p:cNvSpPr/>
          <p:nvPr/>
        </p:nvSpPr>
        <p:spPr>
          <a:xfrm>
            <a:off x="3143250" y="3792538"/>
            <a:ext cx="1295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71" name="Line 30"/>
          <p:cNvSpPr/>
          <p:nvPr/>
        </p:nvSpPr>
        <p:spPr>
          <a:xfrm>
            <a:off x="4424363" y="3792538"/>
            <a:ext cx="0" cy="381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0272" name="组合 10271"/>
          <p:cNvGrpSpPr/>
          <p:nvPr/>
        </p:nvGrpSpPr>
        <p:grpSpPr>
          <a:xfrm>
            <a:off x="1566863" y="4121150"/>
            <a:ext cx="762000" cy="304800"/>
            <a:chOff x="0" y="0"/>
            <a:chExt cx="480" cy="192"/>
          </a:xfrm>
        </p:grpSpPr>
        <p:sp>
          <p:nvSpPr>
            <p:cNvPr id="10273" name="Rectangle 32"/>
            <p:cNvSpPr/>
            <p:nvPr/>
          </p:nvSpPr>
          <p:spPr>
            <a:xfrm>
              <a:off x="0" y="0"/>
              <a:ext cx="480" cy="19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dirty="0">
                  <a:latin typeface="Times New Roman" pitchFamily="2" charset="0"/>
                </a:rPr>
                <a:t>+</a:t>
              </a:r>
              <a:endParaRPr lang="en-US" altLang="zh-CN" sz="2000" dirty="0">
                <a:latin typeface="Times New Roman" pitchFamily="2" charset="0"/>
              </a:endParaRPr>
            </a:p>
          </p:txBody>
        </p:sp>
        <p:sp>
          <p:nvSpPr>
            <p:cNvPr id="10274" name="Oval 33"/>
            <p:cNvSpPr/>
            <p:nvPr/>
          </p:nvSpPr>
          <p:spPr>
            <a:xfrm>
              <a:off x="168" y="30"/>
              <a:ext cx="144" cy="144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charset="0"/>
              </a:endParaRPr>
            </a:p>
          </p:txBody>
        </p:sp>
      </p:grpSp>
      <p:sp>
        <p:nvSpPr>
          <p:cNvPr id="10275" name="Line 34"/>
          <p:cNvSpPr/>
          <p:nvPr/>
        </p:nvSpPr>
        <p:spPr>
          <a:xfrm flipV="1">
            <a:off x="1947863" y="3659188"/>
            <a:ext cx="0" cy="457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76" name="Text Box 35"/>
          <p:cNvSpPr txBox="1"/>
          <p:nvPr/>
        </p:nvSpPr>
        <p:spPr>
          <a:xfrm>
            <a:off x="1757363" y="3290888"/>
            <a:ext cx="62388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itchFamily="2" charset="0"/>
              </a:rPr>
              <a:t>A</a:t>
            </a:r>
            <a:r>
              <a:rPr lang="en-US" altLang="zh-CN" sz="1200" b="1" dirty="0">
                <a:latin typeface="Times New Roman" pitchFamily="2" charset="0"/>
              </a:rPr>
              <a:t>f</a:t>
            </a:r>
            <a:endParaRPr lang="en-US" altLang="zh-CN" sz="1200" b="1" dirty="0">
              <a:latin typeface="Times New Roman" pitchFamily="2" charset="0"/>
            </a:endParaRPr>
          </a:p>
        </p:txBody>
      </p:sp>
      <p:sp>
        <p:nvSpPr>
          <p:cNvPr id="10277" name="Line 36"/>
          <p:cNvSpPr/>
          <p:nvPr/>
        </p:nvSpPr>
        <p:spPr>
          <a:xfrm flipV="1">
            <a:off x="1695450" y="4435475"/>
            <a:ext cx="0" cy="533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78" name="Line 37"/>
          <p:cNvSpPr/>
          <p:nvPr/>
        </p:nvSpPr>
        <p:spPr>
          <a:xfrm flipV="1">
            <a:off x="2152650" y="4435475"/>
            <a:ext cx="0" cy="5334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79" name="Text Box 38"/>
          <p:cNvSpPr txBox="1"/>
          <p:nvPr/>
        </p:nvSpPr>
        <p:spPr>
          <a:xfrm>
            <a:off x="1509713" y="4919663"/>
            <a:ext cx="5048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itchFamily="2" charset="0"/>
              </a:rPr>
              <a:t>X</a:t>
            </a:r>
            <a:r>
              <a:rPr lang="en-US" altLang="zh-CN" sz="1200" b="1" dirty="0">
                <a:latin typeface="Times New Roman" pitchFamily="2" charset="0"/>
              </a:rPr>
              <a:t>f</a:t>
            </a:r>
            <a:endParaRPr lang="en-US" altLang="zh-CN" sz="1200" b="1" dirty="0">
              <a:latin typeface="Times New Roman" pitchFamily="2" charset="0"/>
            </a:endParaRPr>
          </a:p>
        </p:txBody>
      </p:sp>
      <p:sp>
        <p:nvSpPr>
          <p:cNvPr id="10280" name="Text Box 39"/>
          <p:cNvSpPr txBox="1"/>
          <p:nvPr/>
        </p:nvSpPr>
        <p:spPr>
          <a:xfrm>
            <a:off x="1985963" y="4919663"/>
            <a:ext cx="5048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itchFamily="2" charset="0"/>
              </a:rPr>
              <a:t>Y</a:t>
            </a:r>
            <a:r>
              <a:rPr lang="en-US" altLang="zh-CN" sz="1200" b="1" dirty="0">
                <a:latin typeface="Times New Roman" pitchFamily="2" charset="0"/>
              </a:rPr>
              <a:t>f</a:t>
            </a:r>
            <a:endParaRPr lang="en-US" altLang="zh-CN" sz="1200" b="1" dirty="0">
              <a:latin typeface="Times New Roman" pitchFamily="2" charset="0"/>
            </a:endParaRPr>
          </a:p>
        </p:txBody>
      </p:sp>
      <p:sp>
        <p:nvSpPr>
          <p:cNvPr id="10281" name="Rectangle 4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382000" cy="914400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、定点原码乘法原理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11267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11268" name="Rectangle 3"/>
          <p:cNvSpPr>
            <a:spLocks noGrp="1"/>
          </p:cNvSpPr>
          <p:nvPr>
            <p:ph type="body" idx="4294967295"/>
          </p:nvPr>
        </p:nvSpPr>
        <p:spPr>
          <a:xfrm>
            <a:off x="611188" y="1055688"/>
            <a:ext cx="7777162" cy="5181600"/>
          </a:xfrm>
        </p:spPr>
        <p:txBody>
          <a:bodyPr vert="horz" wrap="square" anchor="t"/>
          <a:p>
            <a:pPr eaLnBrk="1" hangingPunct="1">
              <a:lnSpc>
                <a:spcPct val="120000"/>
              </a:lnSpc>
            </a:pPr>
            <a:r>
              <a:rPr lang="zh-CN" altLang="en-US" dirty="0"/>
              <a:t>补码一位乘法算法：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en-US" altLang="zh-CN" dirty="0"/>
              <a:t>1.</a:t>
            </a:r>
            <a:r>
              <a:rPr lang="zh-CN" altLang="en-US" dirty="0"/>
              <a:t>参加运算的数用补码表示</a:t>
            </a:r>
            <a:r>
              <a:rPr lang="en-US" altLang="zh-CN" dirty="0"/>
              <a:t>;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en-US" altLang="zh-CN" dirty="0"/>
              <a:t>2.</a:t>
            </a:r>
            <a:r>
              <a:rPr lang="zh-CN" altLang="en-US" dirty="0"/>
              <a:t>符号位参加运算，且部分积与被乘数采用双符号位</a:t>
            </a:r>
            <a:r>
              <a:rPr lang="en-US" altLang="zh-CN" dirty="0"/>
              <a:t>;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en-US" altLang="zh-CN" dirty="0"/>
              <a:t>3.</a:t>
            </a:r>
            <a:r>
              <a:rPr lang="zh-CN" altLang="en-US" dirty="0"/>
              <a:t>乘数末位增设附加位</a:t>
            </a:r>
            <a:r>
              <a:rPr lang="en-US" altLang="zh-CN" dirty="0">
                <a:latin typeface="Times New Roman" pitchFamily="2" charset="0"/>
              </a:rPr>
              <a:t>Y</a:t>
            </a:r>
            <a:r>
              <a:rPr lang="en-US" altLang="zh-CN" sz="2400" dirty="0">
                <a:latin typeface="Times New Roman" pitchFamily="2" charset="0"/>
              </a:rPr>
              <a:t>n+1</a:t>
            </a:r>
            <a:r>
              <a:rPr lang="zh-CN" altLang="en-US" dirty="0"/>
              <a:t>，其初值为</a:t>
            </a:r>
            <a:r>
              <a:rPr lang="en-US" altLang="zh-CN" dirty="0"/>
              <a:t>0;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en-US" altLang="zh-CN" dirty="0"/>
              <a:t>4.</a:t>
            </a:r>
            <a:r>
              <a:rPr lang="zh-CN" altLang="en-US" dirty="0"/>
              <a:t>以</a:t>
            </a:r>
            <a:r>
              <a:rPr lang="en-US" altLang="zh-CN" dirty="0">
                <a:latin typeface="Times New Roman" pitchFamily="2" charset="0"/>
              </a:rPr>
              <a:t>Y</a:t>
            </a:r>
            <a:r>
              <a:rPr lang="en-US" altLang="zh-CN" sz="2400" dirty="0">
                <a:latin typeface="Times New Roman" pitchFamily="2" charset="0"/>
              </a:rPr>
              <a:t>n</a:t>
            </a:r>
            <a:r>
              <a:rPr lang="en-US" altLang="zh-CN" dirty="0">
                <a:latin typeface="Times New Roman" pitchFamily="2" charset="0"/>
              </a:rPr>
              <a:t>Y</a:t>
            </a:r>
            <a:r>
              <a:rPr lang="en-US" altLang="zh-CN" sz="2400" dirty="0">
                <a:latin typeface="Times New Roman" pitchFamily="2" charset="0"/>
              </a:rPr>
              <a:t>n+1</a:t>
            </a:r>
            <a:r>
              <a:rPr lang="zh-CN" altLang="en-US" dirty="0"/>
              <a:t>作为乘法判别位，其值决定了每次应执行的操作；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en-US" altLang="zh-CN" dirty="0"/>
              <a:t>5.</a:t>
            </a:r>
            <a:r>
              <a:rPr lang="zh-CN" altLang="en-US" dirty="0"/>
              <a:t>部分积右移时</a:t>
            </a:r>
            <a:r>
              <a:rPr lang="en-US" altLang="zh-CN" dirty="0"/>
              <a:t>,</a:t>
            </a:r>
            <a:r>
              <a:rPr lang="zh-CN" altLang="en-US" dirty="0"/>
              <a:t>移位按补码右移规则进行；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en-US" altLang="zh-CN" dirty="0"/>
              <a:t>6.</a:t>
            </a:r>
            <a:r>
              <a:rPr lang="zh-CN" altLang="en-US" dirty="0"/>
              <a:t>重复步骤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，共做</a:t>
            </a:r>
            <a:r>
              <a:rPr lang="en-US" altLang="zh-CN" dirty="0"/>
              <a:t>n+1</a:t>
            </a:r>
            <a:r>
              <a:rPr lang="zh-CN" altLang="en-US" dirty="0"/>
              <a:t>次，最后一次不移位。</a:t>
            </a:r>
            <a:endParaRPr lang="zh-CN" altLang="en-US" dirty="0"/>
          </a:p>
        </p:txBody>
      </p:sp>
      <p:sp>
        <p:nvSpPr>
          <p:cNvPr id="11269" name="Rectangle 5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382000" cy="914400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、定点补码乘法原理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日期占位符 3"/>
          <p:cNvSpPr txBox="1">
            <a:spLocks noGrp="1"/>
          </p:cNvSpPr>
          <p:nvPr/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fld id="{BB962C8B-B14F-4D97-AF65-F5344CB8AC3E}" type="datetime1">
              <a:rPr lang="zh-CN" altLang="en-US" sz="1000" dirty="0">
                <a:latin typeface="Arial" charset="0"/>
              </a:rPr>
            </a:fld>
            <a:endParaRPr lang="zh-CN" altLang="en-US" sz="1000" dirty="0">
              <a:latin typeface="Arial" charset="0"/>
            </a:endParaRPr>
          </a:p>
        </p:txBody>
      </p:sp>
      <p:sp>
        <p:nvSpPr>
          <p:cNvPr id="12291" name="灯片编号占位符 5"/>
          <p:cNvSpPr txBox="1">
            <a:spLocks noGrp="1"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r"/>
            <a:fld id="{9A0DB2DC-4C9A-4742-B13C-FB6460FD3503}" type="slidenum">
              <a:rPr lang="en-US" altLang="zh-CN" sz="1000" dirty="0">
                <a:latin typeface="Arial" charset="0"/>
              </a:rPr>
            </a:fld>
            <a:endParaRPr lang="en-US" altLang="zh-CN" sz="1000" dirty="0">
              <a:latin typeface="Arial" charset="0"/>
            </a:endParaRPr>
          </a:p>
        </p:txBody>
      </p:sp>
      <p:sp>
        <p:nvSpPr>
          <p:cNvPr id="12292" name="Rectangle 3"/>
          <p:cNvSpPr>
            <a:spLocks noGrp="1"/>
          </p:cNvSpPr>
          <p:nvPr>
            <p:ph type="body" idx="4294967295"/>
          </p:nvPr>
        </p:nvSpPr>
        <p:spPr>
          <a:xfrm>
            <a:off x="611188" y="1233488"/>
            <a:ext cx="8137525" cy="4427537"/>
          </a:xfrm>
        </p:spPr>
        <p:txBody>
          <a:bodyPr vert="horz" wrap="square" anchor="t"/>
          <a:p>
            <a:pPr eaLnBrk="1" hangingPunct="1">
              <a:lnSpc>
                <a:spcPct val="110000"/>
              </a:lnSpc>
            </a:pPr>
            <a:r>
              <a:rPr lang="zh-CN" altLang="en-US" sz="3400" dirty="0"/>
              <a:t>补码一位乘法算法：</a:t>
            </a:r>
            <a:endParaRPr lang="zh-CN" altLang="en-US" sz="3400" dirty="0"/>
          </a:p>
          <a:p>
            <a:pPr lvl="1" eaLnBrk="1" hangingPunct="1">
              <a:lnSpc>
                <a:spcPct val="110000"/>
              </a:lnSpc>
            </a:pPr>
            <a:endParaRPr lang="zh-CN" altLang="en-US" sz="1400" dirty="0"/>
          </a:p>
          <a:p>
            <a:pPr algn="just" eaLnBrk="1" hangingPunct="1">
              <a:buNone/>
            </a:pPr>
            <a:r>
              <a:rPr lang="zh-CN" altLang="en-US" sz="2800" dirty="0"/>
              <a:t>    判断位</a:t>
            </a:r>
            <a:r>
              <a:rPr lang="en-US" altLang="zh-CN" sz="2800" dirty="0">
                <a:solidFill>
                  <a:srgbClr val="FF3300"/>
                </a:solidFill>
                <a:latin typeface="Times New Roman" pitchFamily="2" charset="0"/>
              </a:rPr>
              <a:t>Y</a:t>
            </a:r>
            <a:r>
              <a:rPr lang="en-US" altLang="zh-CN" sz="3200" baseline="-30000" dirty="0">
                <a:solidFill>
                  <a:srgbClr val="FF3300"/>
                </a:solidFill>
                <a:latin typeface="Times New Roman" pitchFamily="2" charset="0"/>
              </a:rPr>
              <a:t>n</a:t>
            </a:r>
            <a:r>
              <a:rPr lang="en-US" altLang="zh-CN" sz="2800" dirty="0">
                <a:solidFill>
                  <a:srgbClr val="FF3300"/>
                </a:solidFill>
                <a:latin typeface="Times New Roman" pitchFamily="2" charset="0"/>
              </a:rPr>
              <a:t> Y</a:t>
            </a:r>
            <a:r>
              <a:rPr lang="en-US" altLang="zh-CN" sz="3200" baseline="-30000" dirty="0">
                <a:solidFill>
                  <a:srgbClr val="FF3300"/>
                </a:solidFill>
                <a:latin typeface="Times New Roman" pitchFamily="2" charset="0"/>
              </a:rPr>
              <a:t>n+1</a:t>
            </a:r>
            <a:r>
              <a:rPr lang="en-US" altLang="zh-CN" sz="2800" baseline="-30000" dirty="0"/>
              <a:t>                      </a:t>
            </a:r>
            <a:r>
              <a:rPr lang="zh-CN" altLang="en-US" sz="2800" dirty="0"/>
              <a:t>操  作</a:t>
            </a:r>
            <a:endParaRPr lang="zh-CN" altLang="en-US" sz="2800" dirty="0"/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800" dirty="0"/>
              <a:t>       </a:t>
            </a:r>
            <a:r>
              <a:rPr lang="en-US" altLang="zh-CN" sz="2800" dirty="0">
                <a:latin typeface="Times New Roman" pitchFamily="2" charset="0"/>
              </a:rPr>
              <a:t>0 0                        </a:t>
            </a:r>
            <a:r>
              <a:rPr lang="zh-CN" altLang="en-US" sz="2800" dirty="0">
                <a:latin typeface="Times New Roman" pitchFamily="2" charset="0"/>
              </a:rPr>
              <a:t>原部分积右移一位</a:t>
            </a:r>
            <a:endParaRPr lang="zh-CN" altLang="en-US" sz="2800" dirty="0">
              <a:latin typeface="Times New Roman" pitchFamily="2" charset="0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itchFamily="2" charset="0"/>
              </a:rPr>
              <a:t>       </a:t>
            </a:r>
            <a:r>
              <a:rPr lang="en-US" altLang="zh-CN" sz="2800" dirty="0">
                <a:latin typeface="Times New Roman" pitchFamily="2" charset="0"/>
              </a:rPr>
              <a:t>0 1                         </a:t>
            </a:r>
            <a:r>
              <a:rPr lang="zh-CN" altLang="en-US" sz="2800" dirty="0">
                <a:latin typeface="Times New Roman" pitchFamily="2" charset="0"/>
              </a:rPr>
              <a:t>原部分积加</a:t>
            </a:r>
            <a:r>
              <a:rPr lang="en-US" altLang="zh-CN" sz="2800" dirty="0">
                <a:latin typeface="Times New Roman" pitchFamily="2" charset="0"/>
              </a:rPr>
              <a:t>[X]</a:t>
            </a:r>
            <a:r>
              <a:rPr lang="zh-CN" altLang="en-US" sz="2800" baseline="-30000" dirty="0">
                <a:latin typeface="Times New Roman" pitchFamily="2" charset="0"/>
              </a:rPr>
              <a:t>补</a:t>
            </a:r>
            <a:r>
              <a:rPr lang="zh-CN" altLang="en-US" sz="2800" dirty="0">
                <a:latin typeface="Times New Roman" pitchFamily="2" charset="0"/>
              </a:rPr>
              <a:t>后右移一位</a:t>
            </a:r>
            <a:endParaRPr lang="zh-CN" altLang="en-US" sz="2800" dirty="0">
              <a:latin typeface="Times New Roman" pitchFamily="2" charset="0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itchFamily="2" charset="0"/>
              </a:rPr>
              <a:t>       </a:t>
            </a:r>
            <a:r>
              <a:rPr lang="en-US" altLang="zh-CN" sz="2800" dirty="0">
                <a:latin typeface="Times New Roman" pitchFamily="2" charset="0"/>
              </a:rPr>
              <a:t>1 0                         </a:t>
            </a:r>
            <a:r>
              <a:rPr lang="zh-CN" altLang="en-US" sz="2800" dirty="0">
                <a:latin typeface="Times New Roman" pitchFamily="2" charset="0"/>
              </a:rPr>
              <a:t>原部分积加</a:t>
            </a:r>
            <a:r>
              <a:rPr lang="en-US" altLang="zh-CN" sz="2800" dirty="0">
                <a:latin typeface="Times New Roman" pitchFamily="2" charset="0"/>
              </a:rPr>
              <a:t>[-X]</a:t>
            </a:r>
            <a:r>
              <a:rPr lang="zh-CN" altLang="en-US" sz="2800" baseline="-30000" dirty="0">
                <a:latin typeface="Times New Roman" pitchFamily="2" charset="0"/>
              </a:rPr>
              <a:t>补</a:t>
            </a:r>
            <a:r>
              <a:rPr lang="zh-CN" altLang="en-US" sz="2800" dirty="0">
                <a:latin typeface="Times New Roman" pitchFamily="2" charset="0"/>
              </a:rPr>
              <a:t>后右移一位</a:t>
            </a:r>
            <a:endParaRPr lang="zh-CN" altLang="en-US" sz="2800" dirty="0">
              <a:latin typeface="Times New Roman" pitchFamily="2" charset="0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800" dirty="0">
                <a:latin typeface="Times New Roman" pitchFamily="2" charset="0"/>
              </a:rPr>
              <a:t>       </a:t>
            </a:r>
            <a:r>
              <a:rPr lang="en-US" altLang="zh-CN" sz="2800" dirty="0">
                <a:latin typeface="Times New Roman" pitchFamily="2" charset="0"/>
              </a:rPr>
              <a:t>1 1</a:t>
            </a:r>
            <a:r>
              <a:rPr lang="en-US" altLang="zh-CN" sz="2800" dirty="0"/>
              <a:t>                       </a:t>
            </a:r>
            <a:r>
              <a:rPr lang="zh-CN" altLang="en-US" sz="2800" dirty="0"/>
              <a:t>原部分积右移一位</a:t>
            </a:r>
            <a:endParaRPr lang="zh-CN" altLang="en-US" sz="2800" dirty="0"/>
          </a:p>
          <a:p>
            <a:pPr lvl="1" eaLnBrk="1" hangingPunct="1">
              <a:lnSpc>
                <a:spcPct val="130000"/>
              </a:lnSpc>
              <a:buNone/>
            </a:pPr>
            <a:endParaRPr lang="en-US" altLang="zh-CN" sz="2800" dirty="0">
              <a:latin typeface="Times New Roman" pitchFamily="2" charset="0"/>
              <a:ea typeface="隶书" pitchFamily="1" charset="-122"/>
            </a:endParaRPr>
          </a:p>
        </p:txBody>
      </p:sp>
      <p:sp>
        <p:nvSpPr>
          <p:cNvPr id="12293" name="Rectangle 5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382000" cy="914400"/>
          </a:xfrm>
        </p:spPr>
        <p:txBody>
          <a:bodyPr vert="horz" wrap="square" anchor="b"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、定点补码乘法原理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etwork">
  <a:themeElements>
    <a:clrScheme name="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B8989"/>
      </a:accent6>
      <a:hlink>
        <a:srgbClr val="7E9CE8"/>
      </a:hlink>
      <a:folHlink>
        <a:srgbClr val="D8D8EC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FFFFFF"/>
        </a:dk1>
        <a:lt1>
          <a:srgbClr val="000000"/>
        </a:lt1>
        <a:dk2>
          <a:srgbClr val="C0C0C0"/>
        </a:dk2>
        <a:lt2>
          <a:srgbClr val="4F747B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CDCDC"/>
        </a:accent4>
        <a:accent5>
          <a:srgbClr val="C3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D0B0B"/>
        </a:lt1>
        <a:dk2>
          <a:srgbClr val="FFFFFF"/>
        </a:dk2>
        <a:lt2>
          <a:srgbClr val="3C0000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CDCDC"/>
        </a:accent4>
        <a:accent5>
          <a:srgbClr val="B9B9AD"/>
        </a:accent5>
        <a:accent6>
          <a:srgbClr val="B72D00"/>
        </a:accent6>
        <a:hlink>
          <a:srgbClr val="CC9900"/>
        </a:hlink>
        <a:folHlink>
          <a:srgbClr val="CC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15192B"/>
        </a:lt1>
        <a:dk2>
          <a:srgbClr val="CCCCFF"/>
        </a:dk2>
        <a:lt2>
          <a:srgbClr val="666699"/>
        </a:lt2>
        <a:accent1>
          <a:srgbClr val="4F893D"/>
        </a:accent1>
        <a:accent2>
          <a:srgbClr val="666699"/>
        </a:accent2>
        <a:accent3>
          <a:srgbClr val="AAAAAC"/>
        </a:accent3>
        <a:accent4>
          <a:srgbClr val="DCDCDC"/>
        </a:accent4>
        <a:accent5>
          <a:srgbClr val="B3C4AF"/>
        </a:accent5>
        <a:accent6>
          <a:srgbClr val="5B5B89"/>
        </a:accent6>
        <a:hlink>
          <a:srgbClr val="CC9900"/>
        </a:hlink>
        <a:folHlink>
          <a:srgbClr val="4837C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6001A"/>
        </a:lt1>
        <a:dk2>
          <a:srgbClr val="CCCC66"/>
        </a:dk2>
        <a:lt2>
          <a:srgbClr val="666699"/>
        </a:lt2>
        <a:accent1>
          <a:srgbClr val="FF3300"/>
        </a:accent1>
        <a:accent2>
          <a:srgbClr val="FF6600"/>
        </a:accent2>
        <a:accent3>
          <a:srgbClr val="C3AAAA"/>
        </a:accent3>
        <a:accent4>
          <a:srgbClr val="DCDCDC"/>
        </a:accent4>
        <a:accent5>
          <a:srgbClr val="FFADAA"/>
        </a:accent5>
        <a:accent6>
          <a:srgbClr val="E55B00"/>
        </a:accent6>
        <a:hlink>
          <a:srgbClr val="CC9900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54"/>
        </a:lt1>
        <a:dk2>
          <a:srgbClr val="FFFFFF"/>
        </a:dk2>
        <a:lt2>
          <a:srgbClr val="666699"/>
        </a:lt2>
        <a:accent1>
          <a:srgbClr val="3333FF"/>
        </a:accent1>
        <a:accent2>
          <a:srgbClr val="006699"/>
        </a:accent2>
        <a:accent3>
          <a:srgbClr val="AAAAB4"/>
        </a:accent3>
        <a:accent4>
          <a:srgbClr val="DCDCDC"/>
        </a:accent4>
        <a:accent5>
          <a:srgbClr val="ADADFF"/>
        </a:accent5>
        <a:accent6>
          <a:srgbClr val="005B89"/>
        </a:accent6>
        <a:hlink>
          <a:srgbClr val="669900"/>
        </a:hlink>
        <a:folHlink>
          <a:srgbClr val="00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0054B"/>
        </a:lt1>
        <a:dk2>
          <a:srgbClr val="FFFFFF"/>
        </a:dk2>
        <a:lt2>
          <a:srgbClr val="808080"/>
        </a:lt2>
        <a:accent1>
          <a:srgbClr val="797B9B"/>
        </a:accent1>
        <a:accent2>
          <a:srgbClr val="6B4FB1"/>
        </a:accent2>
        <a:accent3>
          <a:srgbClr val="ADAAB2"/>
        </a:accent3>
        <a:accent4>
          <a:srgbClr val="DCDCDC"/>
        </a:accent4>
        <a:accent5>
          <a:srgbClr val="BEBFCB"/>
        </a:accent5>
        <a:accent6>
          <a:srgbClr val="5F469E"/>
        </a:accent6>
        <a:hlink>
          <a:srgbClr val="7AACCE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CC"/>
        </a:dk1>
        <a:lt1>
          <a:srgbClr val="29527B"/>
        </a:lt1>
        <a:dk2>
          <a:srgbClr val="FFFFFF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CDCAF"/>
        </a:accent4>
        <a:accent5>
          <a:srgbClr val="E2E2AA"/>
        </a:accent5>
        <a:accent6>
          <a:srgbClr val="5B8989"/>
        </a:accent6>
        <a:hlink>
          <a:srgbClr val="D8D8E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76949"/>
        </a:lt1>
        <a:dk2>
          <a:srgbClr val="FFFFFF"/>
        </a:dk2>
        <a:lt2>
          <a:srgbClr val="666699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CDCDC"/>
        </a:accent4>
        <a:accent5>
          <a:srgbClr val="E2B9AA"/>
        </a:accent5>
        <a:accent6>
          <a:srgbClr val="B78900"/>
        </a:accent6>
        <a:hlink>
          <a:srgbClr val="669900"/>
        </a:hlink>
        <a:folHlink>
          <a:srgbClr val="A452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7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B8989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Network">
  <a:themeElements>
    <a:clrScheme name="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B8989"/>
      </a:accent6>
      <a:hlink>
        <a:srgbClr val="7E9CE8"/>
      </a:hlink>
      <a:folHlink>
        <a:srgbClr val="D8D8EC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FFFFFF"/>
        </a:dk1>
        <a:lt1>
          <a:srgbClr val="000000"/>
        </a:lt1>
        <a:dk2>
          <a:srgbClr val="C0C0C0"/>
        </a:dk2>
        <a:lt2>
          <a:srgbClr val="4F747B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CDCDC"/>
        </a:accent4>
        <a:accent5>
          <a:srgbClr val="C3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D0B0B"/>
        </a:lt1>
        <a:dk2>
          <a:srgbClr val="FFFFFF"/>
        </a:dk2>
        <a:lt2>
          <a:srgbClr val="3C0000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CDCDC"/>
        </a:accent4>
        <a:accent5>
          <a:srgbClr val="B9B9AD"/>
        </a:accent5>
        <a:accent6>
          <a:srgbClr val="B72D00"/>
        </a:accent6>
        <a:hlink>
          <a:srgbClr val="CC9900"/>
        </a:hlink>
        <a:folHlink>
          <a:srgbClr val="CC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15192B"/>
        </a:lt1>
        <a:dk2>
          <a:srgbClr val="CCCCFF"/>
        </a:dk2>
        <a:lt2>
          <a:srgbClr val="666699"/>
        </a:lt2>
        <a:accent1>
          <a:srgbClr val="4F893D"/>
        </a:accent1>
        <a:accent2>
          <a:srgbClr val="666699"/>
        </a:accent2>
        <a:accent3>
          <a:srgbClr val="AAAAAC"/>
        </a:accent3>
        <a:accent4>
          <a:srgbClr val="DCDCDC"/>
        </a:accent4>
        <a:accent5>
          <a:srgbClr val="B3C4AF"/>
        </a:accent5>
        <a:accent6>
          <a:srgbClr val="5B5B89"/>
        </a:accent6>
        <a:hlink>
          <a:srgbClr val="CC9900"/>
        </a:hlink>
        <a:folHlink>
          <a:srgbClr val="4837C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6001A"/>
        </a:lt1>
        <a:dk2>
          <a:srgbClr val="CCCC66"/>
        </a:dk2>
        <a:lt2>
          <a:srgbClr val="666699"/>
        </a:lt2>
        <a:accent1>
          <a:srgbClr val="FF3300"/>
        </a:accent1>
        <a:accent2>
          <a:srgbClr val="FF6600"/>
        </a:accent2>
        <a:accent3>
          <a:srgbClr val="C3AAAA"/>
        </a:accent3>
        <a:accent4>
          <a:srgbClr val="DCDCDC"/>
        </a:accent4>
        <a:accent5>
          <a:srgbClr val="FFADAA"/>
        </a:accent5>
        <a:accent6>
          <a:srgbClr val="E55B00"/>
        </a:accent6>
        <a:hlink>
          <a:srgbClr val="CC9900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54"/>
        </a:lt1>
        <a:dk2>
          <a:srgbClr val="FFFFFF"/>
        </a:dk2>
        <a:lt2>
          <a:srgbClr val="666699"/>
        </a:lt2>
        <a:accent1>
          <a:srgbClr val="3333FF"/>
        </a:accent1>
        <a:accent2>
          <a:srgbClr val="006699"/>
        </a:accent2>
        <a:accent3>
          <a:srgbClr val="AAAAB4"/>
        </a:accent3>
        <a:accent4>
          <a:srgbClr val="DCDCDC"/>
        </a:accent4>
        <a:accent5>
          <a:srgbClr val="ADADFF"/>
        </a:accent5>
        <a:accent6>
          <a:srgbClr val="005B89"/>
        </a:accent6>
        <a:hlink>
          <a:srgbClr val="669900"/>
        </a:hlink>
        <a:folHlink>
          <a:srgbClr val="00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0054B"/>
        </a:lt1>
        <a:dk2>
          <a:srgbClr val="FFFFFF"/>
        </a:dk2>
        <a:lt2>
          <a:srgbClr val="808080"/>
        </a:lt2>
        <a:accent1>
          <a:srgbClr val="797B9B"/>
        </a:accent1>
        <a:accent2>
          <a:srgbClr val="6B4FB1"/>
        </a:accent2>
        <a:accent3>
          <a:srgbClr val="ADAAB2"/>
        </a:accent3>
        <a:accent4>
          <a:srgbClr val="DCDCDC"/>
        </a:accent4>
        <a:accent5>
          <a:srgbClr val="BEBFCB"/>
        </a:accent5>
        <a:accent6>
          <a:srgbClr val="5F469E"/>
        </a:accent6>
        <a:hlink>
          <a:srgbClr val="7AACCE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CC"/>
        </a:dk1>
        <a:lt1>
          <a:srgbClr val="29527B"/>
        </a:lt1>
        <a:dk2>
          <a:srgbClr val="FFFFFF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CDCAF"/>
        </a:accent4>
        <a:accent5>
          <a:srgbClr val="E2E2AA"/>
        </a:accent5>
        <a:accent6>
          <a:srgbClr val="5B8989"/>
        </a:accent6>
        <a:hlink>
          <a:srgbClr val="D8D8E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76949"/>
        </a:lt1>
        <a:dk2>
          <a:srgbClr val="FFFFFF"/>
        </a:dk2>
        <a:lt2>
          <a:srgbClr val="666699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CDCDC"/>
        </a:accent4>
        <a:accent5>
          <a:srgbClr val="E2B9AA"/>
        </a:accent5>
        <a:accent6>
          <a:srgbClr val="B78900"/>
        </a:accent6>
        <a:hlink>
          <a:srgbClr val="669900"/>
        </a:hlink>
        <a:folHlink>
          <a:srgbClr val="A452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7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B8989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0</TotalTime>
  <Words>0</Words>
  <Application/>
  <PresentationFormat>全屏显示(4:3)</PresentationFormat>
  <Paragraphs>483</Paragraphs>
  <Slides>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Arial</vt:lpstr>
      <vt:lpstr>宋体</vt:lpstr>
      <vt:lpstr>Wingdings</vt:lpstr>
      <vt:lpstr>Times New Roman</vt:lpstr>
      <vt:lpstr>隶书</vt:lpstr>
      <vt:lpstr>黑体</vt:lpstr>
      <vt:lpstr>楷体</vt:lpstr>
      <vt:lpstr>Network</vt:lpstr>
      <vt:lpstr>1_Network</vt:lpstr>
      <vt:lpstr>Visio.Drawing.11</vt:lpstr>
      <vt:lpstr>第二章 运算方法和运算器</vt:lpstr>
      <vt:lpstr>2.３  定点乘法运算</vt:lpstr>
      <vt:lpstr>1、定点原码乘法原理</vt:lpstr>
      <vt:lpstr>1、定点原码乘法原理</vt:lpstr>
      <vt:lpstr>1、定点原码乘法原理</vt:lpstr>
      <vt:lpstr>1、定点原码乘法原理</vt:lpstr>
      <vt:lpstr>1、定点原码乘法原理</vt:lpstr>
      <vt:lpstr>2、定点补码乘法原理</vt:lpstr>
      <vt:lpstr>2、定点补码乘法原理</vt:lpstr>
      <vt:lpstr>2、定点补码乘法原理</vt:lpstr>
      <vt:lpstr>2、定点补码乘法原理</vt:lpstr>
      <vt:lpstr>PowerPoint 演示文稿</vt:lpstr>
      <vt:lpstr>3、不带符号位的阵列乘法器</vt:lpstr>
      <vt:lpstr>3、不带符号位的阵列乘法器</vt:lpstr>
      <vt:lpstr>4、带符号位的阵列乘法器</vt:lpstr>
      <vt:lpstr>4、带符号的阵列乘法器</vt:lpstr>
      <vt:lpstr>4、带符号的阵列乘法器(间接法) </vt:lpstr>
      <vt:lpstr>举例(P36)</vt:lpstr>
      <vt:lpstr>作业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 运算方法和运算器</dc:title>
  <dc:creator>杨旭东</dc:creator>
  <cp:lastModifiedBy>iPad</cp:lastModifiedBy>
  <cp:revision>112</cp:revision>
  <dcterms:created xsi:type="dcterms:W3CDTF">1900-01-01T00:00:00Z</dcterms:created>
  <dcterms:modified xsi:type="dcterms:W3CDTF">1900-01-01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9.0</vt:lpwstr>
  </property>
</Properties>
</file>